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0B7B9B1" w14:textId="77777777" w:rsidR="00DB20FF" w:rsidRDefault="000368D6" w:rsidP="000368D6">
      <w:pPr>
        <w:pStyle w:val="Heading1"/>
      </w:pPr>
      <w:r>
        <w:t>HF Low Pass filter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127"/>
        <w:gridCol w:w="1479"/>
        <w:gridCol w:w="1209"/>
        <w:gridCol w:w="594"/>
        <w:gridCol w:w="2808"/>
        <w:gridCol w:w="799"/>
      </w:tblGrid>
      <w:tr w:rsidR="00B0402D" w14:paraId="00B7B9B7" w14:textId="77777777" w:rsidTr="00B0402D">
        <w:tc>
          <w:tcPr>
            <w:tcW w:w="4815" w:type="dxa"/>
            <w:gridSpan w:val="3"/>
          </w:tcPr>
          <w:p w14:paraId="00B7B9B2" w14:textId="5DC232B5" w:rsidR="00B0402D" w:rsidRDefault="00780DB7" w:rsidP="00B0402D">
            <w:r>
              <w:object w:dxaOrig="3886" w:dyaOrig="1560" w14:anchorId="00B7BAF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94.1pt;height:78.25pt" o:ole="">
                  <v:imagedata r:id="rId4" o:title=""/>
                </v:shape>
                <o:OLEObject Type="Embed" ProgID="Visio.Drawing.15" ShapeID="_x0000_i1025" DrawAspect="Content" ObjectID="_1573129729" r:id="rId5"/>
              </w:object>
            </w:r>
          </w:p>
        </w:tc>
        <w:tc>
          <w:tcPr>
            <w:tcW w:w="4201" w:type="dxa"/>
            <w:gridSpan w:val="3"/>
          </w:tcPr>
          <w:p w14:paraId="00B7B9B3" w14:textId="77777777" w:rsidR="00B0402D" w:rsidRDefault="00B0402D" w:rsidP="00B0402D"/>
          <w:p w14:paraId="00B7B9B4" w14:textId="7E2030DA" w:rsidR="00B0402D" w:rsidRDefault="00B0402D" w:rsidP="00B0402D">
            <w:r>
              <w:t>Design</w:t>
            </w:r>
            <w:r w:rsidR="00780DB7">
              <w:t xml:space="preserve"> parameters</w:t>
            </w:r>
            <w:r>
              <w:t>:</w:t>
            </w:r>
          </w:p>
          <w:p w14:paraId="00B7B9B5" w14:textId="77777777" w:rsidR="00B0402D" w:rsidRDefault="000A4413" w:rsidP="00B0402D">
            <w:r>
              <w:t xml:space="preserve">7 pole </w:t>
            </w:r>
            <w:proofErr w:type="spellStart"/>
            <w:r>
              <w:t>Cheb</w:t>
            </w:r>
            <w:r w:rsidR="00B0402D">
              <w:t>ychev</w:t>
            </w:r>
            <w:proofErr w:type="spellEnd"/>
            <w:r w:rsidR="00B0402D">
              <w:t>, 0.1dB ripple</w:t>
            </w:r>
          </w:p>
          <w:p w14:paraId="00B7B9B6" w14:textId="77777777" w:rsidR="00B0402D" w:rsidRDefault="00B0402D" w:rsidP="00B0402D">
            <w:r>
              <w:t>Corner frequency = 1.4FMax</w:t>
            </w:r>
          </w:p>
        </w:tc>
      </w:tr>
      <w:tr w:rsidR="00EF5052" w14:paraId="00B7B9BD" w14:textId="77777777" w:rsidTr="00780DB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799" w:type="dxa"/>
        </w:trPr>
        <w:tc>
          <w:tcPr>
            <w:tcW w:w="2127" w:type="dxa"/>
          </w:tcPr>
          <w:p w14:paraId="00B7B9B9" w14:textId="77777777" w:rsidR="00EF5052" w:rsidRDefault="00EF5052" w:rsidP="000368D6">
            <w:r>
              <w:t>Band</w:t>
            </w:r>
          </w:p>
        </w:tc>
        <w:tc>
          <w:tcPr>
            <w:tcW w:w="1479" w:type="dxa"/>
          </w:tcPr>
          <w:p w14:paraId="00B7B9BA" w14:textId="33FF1900" w:rsidR="00EF5052" w:rsidRDefault="00EF5052" w:rsidP="000368D6">
            <w:r>
              <w:t>160</w:t>
            </w:r>
            <w:r w:rsidR="00780DB7">
              <w:t>M</w:t>
            </w:r>
          </w:p>
        </w:tc>
        <w:tc>
          <w:tcPr>
            <w:tcW w:w="1803" w:type="dxa"/>
            <w:gridSpan w:val="2"/>
          </w:tcPr>
          <w:p w14:paraId="00B7B9BB" w14:textId="0082030B" w:rsidR="00EF5052" w:rsidRDefault="00780DB7" w:rsidP="000368D6">
            <w:r>
              <w:t>-3dB</w:t>
            </w:r>
            <w:r>
              <w:t xml:space="preserve"> point</w:t>
            </w:r>
          </w:p>
        </w:tc>
        <w:tc>
          <w:tcPr>
            <w:tcW w:w="2808" w:type="dxa"/>
          </w:tcPr>
          <w:p w14:paraId="00B7B9BC" w14:textId="16BB7C03" w:rsidR="00EF5052" w:rsidRDefault="00780DB7" w:rsidP="000368D6">
            <w:r>
              <w:t>2.75MHz</w:t>
            </w:r>
          </w:p>
        </w:tc>
      </w:tr>
      <w:tr w:rsidR="00EF5052" w14:paraId="00B7B9C7" w14:textId="77777777" w:rsidTr="00780DB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799" w:type="dxa"/>
        </w:trPr>
        <w:tc>
          <w:tcPr>
            <w:tcW w:w="2127" w:type="dxa"/>
          </w:tcPr>
          <w:p w14:paraId="00B7B9C3" w14:textId="77777777" w:rsidR="00EF5052" w:rsidRDefault="00EF5052" w:rsidP="000368D6">
            <w:r>
              <w:t>L1/L3=</w:t>
            </w:r>
          </w:p>
        </w:tc>
        <w:tc>
          <w:tcPr>
            <w:tcW w:w="1479" w:type="dxa"/>
          </w:tcPr>
          <w:p w14:paraId="00B7B9C4" w14:textId="0E0BA0F7" w:rsidR="00EF5052" w:rsidRDefault="00E66DDA" w:rsidP="000368D6">
            <w:r>
              <w:t>4.79</w:t>
            </w:r>
          </w:p>
        </w:tc>
        <w:tc>
          <w:tcPr>
            <w:tcW w:w="1803" w:type="dxa"/>
            <w:gridSpan w:val="2"/>
          </w:tcPr>
          <w:p w14:paraId="00B7B9C5" w14:textId="77777777" w:rsidR="00EF5052" w:rsidRDefault="00EF5052" w:rsidP="000368D6">
            <w:proofErr w:type="spellStart"/>
            <w:r>
              <w:t>uH</w:t>
            </w:r>
            <w:proofErr w:type="spellEnd"/>
          </w:p>
        </w:tc>
        <w:tc>
          <w:tcPr>
            <w:tcW w:w="2808" w:type="dxa"/>
          </w:tcPr>
          <w:p w14:paraId="00B7B9C6" w14:textId="354E05E6" w:rsidR="00EF5052" w:rsidRDefault="00E66DDA" w:rsidP="000A4413">
            <w:r>
              <w:t>29</w:t>
            </w:r>
            <w:r w:rsidR="000A4413">
              <w:t xml:space="preserve"> Turns T68</w:t>
            </w:r>
            <w:r w:rsidR="00EF5052">
              <w:t>-</w:t>
            </w:r>
            <w:r w:rsidR="000A4413">
              <w:t>2</w:t>
            </w:r>
            <w:r w:rsidR="00780DB7">
              <w:t xml:space="preserve"> </w:t>
            </w:r>
            <w:r w:rsidR="00780DB7">
              <w:t>22SWG</w:t>
            </w:r>
          </w:p>
        </w:tc>
      </w:tr>
      <w:tr w:rsidR="00EF5052" w14:paraId="00B7B9CC" w14:textId="77777777" w:rsidTr="00780DB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799" w:type="dxa"/>
        </w:trPr>
        <w:tc>
          <w:tcPr>
            <w:tcW w:w="2127" w:type="dxa"/>
          </w:tcPr>
          <w:p w14:paraId="00B7B9C8" w14:textId="77777777" w:rsidR="00EF5052" w:rsidRDefault="00EF5052" w:rsidP="000368D6">
            <w:r>
              <w:t>L2=</w:t>
            </w:r>
          </w:p>
        </w:tc>
        <w:tc>
          <w:tcPr>
            <w:tcW w:w="1479" w:type="dxa"/>
          </w:tcPr>
          <w:p w14:paraId="00B7B9C9" w14:textId="40BA3797" w:rsidR="00EF5052" w:rsidRDefault="00E66DDA" w:rsidP="000368D6">
            <w:r>
              <w:t>5.48</w:t>
            </w:r>
          </w:p>
        </w:tc>
        <w:tc>
          <w:tcPr>
            <w:tcW w:w="1803" w:type="dxa"/>
            <w:gridSpan w:val="2"/>
          </w:tcPr>
          <w:p w14:paraId="00B7B9CA" w14:textId="77777777" w:rsidR="00EF5052" w:rsidRDefault="00EF5052" w:rsidP="000368D6">
            <w:proofErr w:type="spellStart"/>
            <w:r>
              <w:t>uH</w:t>
            </w:r>
            <w:proofErr w:type="spellEnd"/>
          </w:p>
        </w:tc>
        <w:tc>
          <w:tcPr>
            <w:tcW w:w="2808" w:type="dxa"/>
          </w:tcPr>
          <w:p w14:paraId="00B7B9CB" w14:textId="2C9958A8" w:rsidR="00EF5052" w:rsidRDefault="00E66DDA" w:rsidP="000368D6">
            <w:r>
              <w:t>31</w:t>
            </w:r>
            <w:r w:rsidR="000A4413">
              <w:t xml:space="preserve"> Turns T68</w:t>
            </w:r>
            <w:r w:rsidR="00EF5052">
              <w:t>-</w:t>
            </w:r>
            <w:r w:rsidR="000A4413">
              <w:t>2</w:t>
            </w:r>
            <w:r w:rsidR="00780DB7">
              <w:t xml:space="preserve"> </w:t>
            </w:r>
            <w:r w:rsidR="00780DB7">
              <w:t>22SWG</w:t>
            </w:r>
          </w:p>
        </w:tc>
      </w:tr>
      <w:tr w:rsidR="00EF5052" w14:paraId="00B7B9D1" w14:textId="77777777" w:rsidTr="00780DB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799" w:type="dxa"/>
        </w:trPr>
        <w:tc>
          <w:tcPr>
            <w:tcW w:w="2127" w:type="dxa"/>
          </w:tcPr>
          <w:p w14:paraId="00B7B9CD" w14:textId="77777777" w:rsidR="00EF5052" w:rsidRDefault="00EF5052" w:rsidP="000368D6">
            <w:r>
              <w:t>C1, C4=</w:t>
            </w:r>
          </w:p>
        </w:tc>
        <w:tc>
          <w:tcPr>
            <w:tcW w:w="1479" w:type="dxa"/>
          </w:tcPr>
          <w:p w14:paraId="00B7B9CE" w14:textId="77777777" w:rsidR="00EF5052" w:rsidRDefault="000A4413" w:rsidP="0037655B">
            <w:r>
              <w:t>1</w:t>
            </w:r>
            <w:r w:rsidR="0037655B">
              <w:t>2</w:t>
            </w:r>
            <w:r>
              <w:t>00</w:t>
            </w:r>
          </w:p>
        </w:tc>
        <w:tc>
          <w:tcPr>
            <w:tcW w:w="1803" w:type="dxa"/>
            <w:gridSpan w:val="2"/>
          </w:tcPr>
          <w:p w14:paraId="00B7B9CF" w14:textId="77777777" w:rsidR="00EF5052" w:rsidRDefault="00EF5052" w:rsidP="000368D6">
            <w:r>
              <w:t>pF</w:t>
            </w:r>
          </w:p>
        </w:tc>
        <w:tc>
          <w:tcPr>
            <w:tcW w:w="2808" w:type="dxa"/>
          </w:tcPr>
          <w:p w14:paraId="00B7B9D0" w14:textId="59DBFEA4" w:rsidR="00EF5052" w:rsidRDefault="00780DB7" w:rsidP="000368D6">
            <w:r>
              <w:t>Silver Mica 250V</w:t>
            </w:r>
          </w:p>
        </w:tc>
      </w:tr>
      <w:tr w:rsidR="00EF5052" w14:paraId="00B7B9D6" w14:textId="77777777" w:rsidTr="00780DB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799" w:type="dxa"/>
        </w:trPr>
        <w:tc>
          <w:tcPr>
            <w:tcW w:w="2127" w:type="dxa"/>
          </w:tcPr>
          <w:p w14:paraId="00B7B9D2" w14:textId="77777777" w:rsidR="00EF5052" w:rsidRDefault="00EF5052" w:rsidP="000368D6">
            <w:r>
              <w:t>C2, C3=</w:t>
            </w:r>
          </w:p>
        </w:tc>
        <w:tc>
          <w:tcPr>
            <w:tcW w:w="1479" w:type="dxa"/>
          </w:tcPr>
          <w:p w14:paraId="00B7B9D3" w14:textId="77777777" w:rsidR="00EF5052" w:rsidRDefault="0037655B" w:rsidP="000368D6">
            <w:r>
              <w:t>24</w:t>
            </w:r>
            <w:r w:rsidR="000A4413">
              <w:t>00</w:t>
            </w:r>
          </w:p>
        </w:tc>
        <w:tc>
          <w:tcPr>
            <w:tcW w:w="1803" w:type="dxa"/>
            <w:gridSpan w:val="2"/>
          </w:tcPr>
          <w:p w14:paraId="00B7B9D4" w14:textId="77777777" w:rsidR="00EF5052" w:rsidRDefault="00EF5052" w:rsidP="000368D6">
            <w:r>
              <w:t>pF</w:t>
            </w:r>
          </w:p>
        </w:tc>
        <w:tc>
          <w:tcPr>
            <w:tcW w:w="2808" w:type="dxa"/>
          </w:tcPr>
          <w:p w14:paraId="00B7B9D5" w14:textId="12DF9015" w:rsidR="00EF5052" w:rsidRDefault="00780DB7" w:rsidP="000368D6">
            <w:r>
              <w:t>Silver Mica 250V</w:t>
            </w:r>
          </w:p>
        </w:tc>
      </w:tr>
      <w:tr w:rsidR="00EF5052" w14:paraId="00B7B9DB" w14:textId="77777777" w:rsidTr="00780DB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799" w:type="dxa"/>
        </w:trPr>
        <w:tc>
          <w:tcPr>
            <w:tcW w:w="2127" w:type="dxa"/>
          </w:tcPr>
          <w:p w14:paraId="00B7B9D7" w14:textId="77777777" w:rsidR="00EF5052" w:rsidRDefault="00EF5052" w:rsidP="006B69A0">
            <w:r>
              <w:t>Passband loss</w:t>
            </w:r>
          </w:p>
        </w:tc>
        <w:tc>
          <w:tcPr>
            <w:tcW w:w="1479" w:type="dxa"/>
          </w:tcPr>
          <w:p w14:paraId="00B7B9D8" w14:textId="3C3D53DD" w:rsidR="00EF5052" w:rsidRDefault="00E15BF0" w:rsidP="000A4413">
            <w:pPr>
              <w:keepNext/>
            </w:pPr>
            <w:r>
              <w:t>0.37dB</w:t>
            </w:r>
          </w:p>
        </w:tc>
        <w:tc>
          <w:tcPr>
            <w:tcW w:w="1803" w:type="dxa"/>
            <w:gridSpan w:val="2"/>
          </w:tcPr>
          <w:p w14:paraId="00B7B9D9" w14:textId="159CB8FE" w:rsidR="00E66DDA" w:rsidRDefault="00E15BF0" w:rsidP="006B69A0">
            <w:r>
              <w:t>measured</w:t>
            </w:r>
          </w:p>
        </w:tc>
        <w:tc>
          <w:tcPr>
            <w:tcW w:w="2808" w:type="dxa"/>
          </w:tcPr>
          <w:p w14:paraId="00B7B9DA" w14:textId="77777777" w:rsidR="00EF5052" w:rsidRDefault="00EF5052" w:rsidP="006B69A0"/>
        </w:tc>
      </w:tr>
      <w:tr w:rsidR="00EF5052" w14:paraId="00B7B9E0" w14:textId="77777777" w:rsidTr="00780DB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799" w:type="dxa"/>
        </w:trPr>
        <w:tc>
          <w:tcPr>
            <w:tcW w:w="2127" w:type="dxa"/>
          </w:tcPr>
          <w:p w14:paraId="00B7B9DC" w14:textId="5916235B" w:rsidR="00EF5052" w:rsidRDefault="00EF5052" w:rsidP="006B69A0">
            <w:r>
              <w:t>2</w:t>
            </w:r>
            <w:r w:rsidRPr="003B331F">
              <w:rPr>
                <w:vertAlign w:val="superscript"/>
              </w:rPr>
              <w:t>nd</w:t>
            </w:r>
            <w:r>
              <w:t xml:space="preserve"> Harmonic level</w:t>
            </w:r>
          </w:p>
        </w:tc>
        <w:tc>
          <w:tcPr>
            <w:tcW w:w="1479" w:type="dxa"/>
          </w:tcPr>
          <w:p w14:paraId="00B7B9DD" w14:textId="4D8A203C" w:rsidR="00EF5052" w:rsidRDefault="000A4413" w:rsidP="0037655B">
            <w:pPr>
              <w:keepNext/>
            </w:pPr>
            <w:r>
              <w:t>-</w:t>
            </w:r>
            <w:r w:rsidR="00AC6FC2">
              <w:t>32</w:t>
            </w:r>
            <w:r w:rsidR="00EF5052">
              <w:t>dB</w:t>
            </w:r>
          </w:p>
        </w:tc>
        <w:tc>
          <w:tcPr>
            <w:tcW w:w="1803" w:type="dxa"/>
            <w:gridSpan w:val="2"/>
          </w:tcPr>
          <w:p w14:paraId="00B7B9DE" w14:textId="77777777" w:rsidR="00EF5052" w:rsidRDefault="00EF5052" w:rsidP="006B69A0">
            <w:r>
              <w:t>@F=3.6MHz</w:t>
            </w:r>
          </w:p>
        </w:tc>
        <w:tc>
          <w:tcPr>
            <w:tcW w:w="2808" w:type="dxa"/>
          </w:tcPr>
          <w:p w14:paraId="00B7B9DF" w14:textId="77777777" w:rsidR="00EF5052" w:rsidRDefault="00EF5052" w:rsidP="006B69A0"/>
        </w:tc>
      </w:tr>
      <w:tr w:rsidR="00EF5052" w14:paraId="00B7B9E5" w14:textId="77777777" w:rsidTr="00780DB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799" w:type="dxa"/>
        </w:trPr>
        <w:tc>
          <w:tcPr>
            <w:tcW w:w="2127" w:type="dxa"/>
          </w:tcPr>
          <w:p w14:paraId="00B7B9E1" w14:textId="77777777" w:rsidR="00EF5052" w:rsidRDefault="00EF5052" w:rsidP="006B69A0">
            <w:r>
              <w:t>3</w:t>
            </w:r>
            <w:r w:rsidRPr="003B331F">
              <w:rPr>
                <w:vertAlign w:val="superscript"/>
              </w:rPr>
              <w:t>rd</w:t>
            </w:r>
            <w:r>
              <w:t xml:space="preserve"> harmonic level</w:t>
            </w:r>
          </w:p>
        </w:tc>
        <w:tc>
          <w:tcPr>
            <w:tcW w:w="1479" w:type="dxa"/>
          </w:tcPr>
          <w:p w14:paraId="00B7B9E2" w14:textId="6CC3865B" w:rsidR="00EF5052" w:rsidRDefault="000A4413" w:rsidP="0037655B">
            <w:pPr>
              <w:keepNext/>
            </w:pPr>
            <w:r>
              <w:t>-</w:t>
            </w:r>
            <w:r w:rsidR="00AC6FC2">
              <w:t>55</w:t>
            </w:r>
            <w:r w:rsidR="00EF5052">
              <w:t>dB</w:t>
            </w:r>
          </w:p>
        </w:tc>
        <w:tc>
          <w:tcPr>
            <w:tcW w:w="1803" w:type="dxa"/>
            <w:gridSpan w:val="2"/>
          </w:tcPr>
          <w:p w14:paraId="00B7B9E3" w14:textId="77777777" w:rsidR="00EF5052" w:rsidRDefault="00EF5052" w:rsidP="006B69A0">
            <w:r>
              <w:t>@F=5.4MHz</w:t>
            </w:r>
          </w:p>
        </w:tc>
        <w:tc>
          <w:tcPr>
            <w:tcW w:w="2808" w:type="dxa"/>
          </w:tcPr>
          <w:p w14:paraId="00B7B9E4" w14:textId="77777777" w:rsidR="00EF5052" w:rsidRDefault="00EF5052" w:rsidP="006B69A0"/>
        </w:tc>
      </w:tr>
    </w:tbl>
    <w:p w14:paraId="00B7B9E6" w14:textId="77777777" w:rsidR="000368D6" w:rsidRDefault="000368D6" w:rsidP="000368D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1201"/>
        <w:gridCol w:w="1803"/>
        <w:gridCol w:w="2808"/>
      </w:tblGrid>
      <w:tr w:rsidR="00EF5052" w14:paraId="00B7B9EB" w14:textId="77777777" w:rsidTr="00780DB7">
        <w:tc>
          <w:tcPr>
            <w:tcW w:w="2405" w:type="dxa"/>
          </w:tcPr>
          <w:p w14:paraId="00B7B9E7" w14:textId="77777777" w:rsidR="00EF5052" w:rsidRDefault="00EF5052" w:rsidP="00EF5052">
            <w:r>
              <w:t>Band</w:t>
            </w:r>
          </w:p>
        </w:tc>
        <w:tc>
          <w:tcPr>
            <w:tcW w:w="1201" w:type="dxa"/>
          </w:tcPr>
          <w:p w14:paraId="00B7B9E8" w14:textId="5C6EEDF0" w:rsidR="00EF5052" w:rsidRDefault="00EF5052" w:rsidP="00EF5052">
            <w:r>
              <w:t>80</w:t>
            </w:r>
            <w:r w:rsidR="00780DB7">
              <w:t>M</w:t>
            </w:r>
          </w:p>
        </w:tc>
        <w:tc>
          <w:tcPr>
            <w:tcW w:w="1803" w:type="dxa"/>
          </w:tcPr>
          <w:p w14:paraId="00B7B9E9" w14:textId="1F306A60" w:rsidR="00EF5052" w:rsidRDefault="00780DB7" w:rsidP="00EF5052">
            <w:r>
              <w:t>-3dB point</w:t>
            </w:r>
          </w:p>
        </w:tc>
        <w:tc>
          <w:tcPr>
            <w:tcW w:w="2808" w:type="dxa"/>
          </w:tcPr>
          <w:p w14:paraId="00B7B9EA" w14:textId="5CB363ED" w:rsidR="00EF5052" w:rsidRDefault="00780DB7" w:rsidP="00EF5052">
            <w:r>
              <w:t>5.16</w:t>
            </w:r>
            <w:r>
              <w:t>MHz</w:t>
            </w:r>
          </w:p>
        </w:tc>
      </w:tr>
      <w:tr w:rsidR="00EF5052" w14:paraId="00B7B9F5" w14:textId="77777777" w:rsidTr="00780DB7">
        <w:tc>
          <w:tcPr>
            <w:tcW w:w="2405" w:type="dxa"/>
          </w:tcPr>
          <w:p w14:paraId="00B7B9F1" w14:textId="77777777" w:rsidR="00EF5052" w:rsidRDefault="00EF5052" w:rsidP="00EF5052">
            <w:r>
              <w:t>L1/L3=</w:t>
            </w:r>
          </w:p>
        </w:tc>
        <w:tc>
          <w:tcPr>
            <w:tcW w:w="1201" w:type="dxa"/>
          </w:tcPr>
          <w:p w14:paraId="00B7B9F2" w14:textId="77777777" w:rsidR="00EF5052" w:rsidRDefault="000A4413" w:rsidP="00EF5052">
            <w:r>
              <w:t>2.28</w:t>
            </w:r>
          </w:p>
        </w:tc>
        <w:tc>
          <w:tcPr>
            <w:tcW w:w="1803" w:type="dxa"/>
          </w:tcPr>
          <w:p w14:paraId="00B7B9F3" w14:textId="77777777" w:rsidR="00EF5052" w:rsidRDefault="00EF5052" w:rsidP="00EF5052">
            <w:proofErr w:type="spellStart"/>
            <w:r>
              <w:t>uH</w:t>
            </w:r>
            <w:proofErr w:type="spellEnd"/>
          </w:p>
        </w:tc>
        <w:tc>
          <w:tcPr>
            <w:tcW w:w="2808" w:type="dxa"/>
          </w:tcPr>
          <w:p w14:paraId="00B7B9F4" w14:textId="7A2A5D44" w:rsidR="00EF5052" w:rsidRDefault="000A4413" w:rsidP="00EF5052">
            <w:r>
              <w:t>20 Turns T68</w:t>
            </w:r>
            <w:r w:rsidR="00EF5052">
              <w:t>-</w:t>
            </w:r>
            <w:r>
              <w:t>2</w:t>
            </w:r>
            <w:r w:rsidR="00780DB7">
              <w:t xml:space="preserve"> </w:t>
            </w:r>
            <w:r w:rsidR="00780DB7">
              <w:t>22SWG</w:t>
            </w:r>
          </w:p>
        </w:tc>
      </w:tr>
      <w:tr w:rsidR="00EF5052" w14:paraId="00B7B9FA" w14:textId="77777777" w:rsidTr="00780DB7">
        <w:tc>
          <w:tcPr>
            <w:tcW w:w="2405" w:type="dxa"/>
          </w:tcPr>
          <w:p w14:paraId="00B7B9F6" w14:textId="77777777" w:rsidR="00EF5052" w:rsidRDefault="00EF5052" w:rsidP="00EF5052">
            <w:r>
              <w:t>L2=</w:t>
            </w:r>
          </w:p>
        </w:tc>
        <w:tc>
          <w:tcPr>
            <w:tcW w:w="1201" w:type="dxa"/>
          </w:tcPr>
          <w:p w14:paraId="00B7B9F7" w14:textId="77777777" w:rsidR="00EF5052" w:rsidRDefault="000A4413" w:rsidP="00EF5052">
            <w:r>
              <w:t>2.51</w:t>
            </w:r>
          </w:p>
        </w:tc>
        <w:tc>
          <w:tcPr>
            <w:tcW w:w="1803" w:type="dxa"/>
          </w:tcPr>
          <w:p w14:paraId="00B7B9F8" w14:textId="77777777" w:rsidR="00EF5052" w:rsidRDefault="00EF5052" w:rsidP="00EF5052">
            <w:proofErr w:type="spellStart"/>
            <w:r>
              <w:t>uH</w:t>
            </w:r>
            <w:proofErr w:type="spellEnd"/>
          </w:p>
        </w:tc>
        <w:tc>
          <w:tcPr>
            <w:tcW w:w="2808" w:type="dxa"/>
          </w:tcPr>
          <w:p w14:paraId="00B7B9F9" w14:textId="4648EC7E" w:rsidR="00EF5052" w:rsidRDefault="000A4413" w:rsidP="000A4413">
            <w:r>
              <w:t>21 Turns T68</w:t>
            </w:r>
            <w:r w:rsidR="00EF5052">
              <w:t>-</w:t>
            </w:r>
            <w:r>
              <w:t>2</w:t>
            </w:r>
            <w:r w:rsidR="00780DB7">
              <w:t>22SWG</w:t>
            </w:r>
          </w:p>
        </w:tc>
      </w:tr>
      <w:tr w:rsidR="00EF5052" w14:paraId="00B7B9FF" w14:textId="77777777" w:rsidTr="00780DB7">
        <w:tc>
          <w:tcPr>
            <w:tcW w:w="2405" w:type="dxa"/>
          </w:tcPr>
          <w:p w14:paraId="00B7B9FB" w14:textId="77777777" w:rsidR="00EF5052" w:rsidRDefault="00EF5052" w:rsidP="00EF5052">
            <w:r>
              <w:t>C1, C4=</w:t>
            </w:r>
          </w:p>
        </w:tc>
        <w:tc>
          <w:tcPr>
            <w:tcW w:w="1201" w:type="dxa"/>
          </w:tcPr>
          <w:p w14:paraId="00B7B9FC" w14:textId="77777777" w:rsidR="00EF5052" w:rsidRDefault="000A4413" w:rsidP="00EF5052">
            <w:r>
              <w:t>820</w:t>
            </w:r>
          </w:p>
        </w:tc>
        <w:tc>
          <w:tcPr>
            <w:tcW w:w="1803" w:type="dxa"/>
          </w:tcPr>
          <w:p w14:paraId="00B7B9FD" w14:textId="77777777" w:rsidR="00EF5052" w:rsidRDefault="00EF5052" w:rsidP="00EF5052">
            <w:r>
              <w:t>pF</w:t>
            </w:r>
          </w:p>
        </w:tc>
        <w:tc>
          <w:tcPr>
            <w:tcW w:w="2808" w:type="dxa"/>
          </w:tcPr>
          <w:p w14:paraId="00B7B9FE" w14:textId="25A73792" w:rsidR="00EF5052" w:rsidRDefault="00780DB7" w:rsidP="00EF5052">
            <w:r>
              <w:t>Silver Mica 250V</w:t>
            </w:r>
          </w:p>
        </w:tc>
      </w:tr>
      <w:tr w:rsidR="00EF5052" w14:paraId="00B7BA04" w14:textId="77777777" w:rsidTr="00780DB7">
        <w:tc>
          <w:tcPr>
            <w:tcW w:w="2405" w:type="dxa"/>
          </w:tcPr>
          <w:p w14:paraId="00B7BA00" w14:textId="77777777" w:rsidR="00EF5052" w:rsidRDefault="00EF5052" w:rsidP="00EF5052">
            <w:r>
              <w:t>C2, C3=</w:t>
            </w:r>
          </w:p>
        </w:tc>
        <w:tc>
          <w:tcPr>
            <w:tcW w:w="1201" w:type="dxa"/>
          </w:tcPr>
          <w:p w14:paraId="00B7BA01" w14:textId="77777777" w:rsidR="00EF5052" w:rsidRDefault="000A4413" w:rsidP="00EF5052">
            <w:r>
              <w:t>1500</w:t>
            </w:r>
          </w:p>
        </w:tc>
        <w:tc>
          <w:tcPr>
            <w:tcW w:w="1803" w:type="dxa"/>
          </w:tcPr>
          <w:p w14:paraId="00B7BA02" w14:textId="77777777" w:rsidR="00EF5052" w:rsidRDefault="00EF5052" w:rsidP="00EF5052">
            <w:r>
              <w:t>pF</w:t>
            </w:r>
          </w:p>
        </w:tc>
        <w:tc>
          <w:tcPr>
            <w:tcW w:w="2808" w:type="dxa"/>
          </w:tcPr>
          <w:p w14:paraId="00B7BA03" w14:textId="1B0BA087" w:rsidR="00EF5052" w:rsidRDefault="00780DB7" w:rsidP="00EF5052">
            <w:r>
              <w:t>Silver Mica 250V</w:t>
            </w:r>
          </w:p>
        </w:tc>
      </w:tr>
      <w:tr w:rsidR="00EF5052" w14:paraId="00B7BA09" w14:textId="77777777" w:rsidTr="00780DB7">
        <w:tc>
          <w:tcPr>
            <w:tcW w:w="2405" w:type="dxa"/>
          </w:tcPr>
          <w:p w14:paraId="00B7BA05" w14:textId="77777777" w:rsidR="00EF5052" w:rsidRDefault="00EF5052" w:rsidP="00EF5052">
            <w:r>
              <w:t>Passband loss</w:t>
            </w:r>
          </w:p>
        </w:tc>
        <w:tc>
          <w:tcPr>
            <w:tcW w:w="1201" w:type="dxa"/>
          </w:tcPr>
          <w:p w14:paraId="00B7BA06" w14:textId="7A93395B" w:rsidR="00EF5052" w:rsidRDefault="00E15BF0" w:rsidP="000A4413">
            <w:pPr>
              <w:keepNext/>
            </w:pPr>
            <w:r>
              <w:t>0.27dB</w:t>
            </w:r>
          </w:p>
        </w:tc>
        <w:tc>
          <w:tcPr>
            <w:tcW w:w="1803" w:type="dxa"/>
          </w:tcPr>
          <w:p w14:paraId="00B7BA07" w14:textId="7D0C5D94" w:rsidR="00EF5052" w:rsidRDefault="00E15BF0" w:rsidP="00EF5052">
            <w:r>
              <w:t>measured</w:t>
            </w:r>
          </w:p>
        </w:tc>
        <w:tc>
          <w:tcPr>
            <w:tcW w:w="2808" w:type="dxa"/>
          </w:tcPr>
          <w:p w14:paraId="00B7BA08" w14:textId="77777777" w:rsidR="00EF5052" w:rsidRDefault="00EF5052" w:rsidP="00EF5052"/>
        </w:tc>
      </w:tr>
      <w:tr w:rsidR="00EF5052" w14:paraId="00B7BA0E" w14:textId="77777777" w:rsidTr="00780DB7">
        <w:tc>
          <w:tcPr>
            <w:tcW w:w="2405" w:type="dxa"/>
          </w:tcPr>
          <w:p w14:paraId="00B7BA0A" w14:textId="77777777" w:rsidR="00EF5052" w:rsidRDefault="00EF5052" w:rsidP="00EF5052">
            <w:r>
              <w:t>2</w:t>
            </w:r>
            <w:r w:rsidRPr="003B331F">
              <w:rPr>
                <w:vertAlign w:val="superscript"/>
              </w:rPr>
              <w:t>nd</w:t>
            </w:r>
            <w:r>
              <w:t xml:space="preserve"> Harmonic level</w:t>
            </w:r>
          </w:p>
        </w:tc>
        <w:tc>
          <w:tcPr>
            <w:tcW w:w="1201" w:type="dxa"/>
          </w:tcPr>
          <w:p w14:paraId="00B7BA0B" w14:textId="341DD626" w:rsidR="00EF5052" w:rsidRDefault="00AC6FC2" w:rsidP="000A4413">
            <w:pPr>
              <w:keepNext/>
            </w:pPr>
            <w:r>
              <w:t>-36</w:t>
            </w:r>
            <w:r w:rsidR="00EF5052">
              <w:t>dB</w:t>
            </w:r>
          </w:p>
        </w:tc>
        <w:tc>
          <w:tcPr>
            <w:tcW w:w="1803" w:type="dxa"/>
          </w:tcPr>
          <w:p w14:paraId="00B7BA0C" w14:textId="2AA69EA0" w:rsidR="00EF5052" w:rsidRDefault="00EF5052" w:rsidP="00AC6FC2">
            <w:r>
              <w:t>@F=7MHz</w:t>
            </w:r>
          </w:p>
        </w:tc>
        <w:tc>
          <w:tcPr>
            <w:tcW w:w="2808" w:type="dxa"/>
          </w:tcPr>
          <w:p w14:paraId="00B7BA0D" w14:textId="77777777" w:rsidR="00EF5052" w:rsidRDefault="00EF5052" w:rsidP="00EF5052"/>
        </w:tc>
      </w:tr>
      <w:tr w:rsidR="00EF5052" w14:paraId="00B7BA13" w14:textId="77777777" w:rsidTr="00780DB7">
        <w:tc>
          <w:tcPr>
            <w:tcW w:w="2405" w:type="dxa"/>
          </w:tcPr>
          <w:p w14:paraId="00B7BA0F" w14:textId="77777777" w:rsidR="00EF5052" w:rsidRDefault="00EF5052" w:rsidP="00EF5052">
            <w:r>
              <w:t>3</w:t>
            </w:r>
            <w:r w:rsidRPr="003B331F">
              <w:rPr>
                <w:vertAlign w:val="superscript"/>
              </w:rPr>
              <w:t>rd</w:t>
            </w:r>
            <w:r>
              <w:t xml:space="preserve"> harmonic level</w:t>
            </w:r>
          </w:p>
        </w:tc>
        <w:tc>
          <w:tcPr>
            <w:tcW w:w="1201" w:type="dxa"/>
          </w:tcPr>
          <w:p w14:paraId="00B7BA10" w14:textId="4DA733D9" w:rsidR="00EF5052" w:rsidRDefault="00AC6FC2" w:rsidP="000A4413">
            <w:pPr>
              <w:keepNext/>
            </w:pPr>
            <w:r>
              <w:t>-69</w:t>
            </w:r>
            <w:r w:rsidR="00EF5052">
              <w:t>dB</w:t>
            </w:r>
          </w:p>
        </w:tc>
        <w:tc>
          <w:tcPr>
            <w:tcW w:w="1803" w:type="dxa"/>
          </w:tcPr>
          <w:p w14:paraId="00B7BA11" w14:textId="583F82C5" w:rsidR="00EF5052" w:rsidRDefault="00EF5052" w:rsidP="00AC6FC2">
            <w:r>
              <w:t>@F=1</w:t>
            </w:r>
            <w:r w:rsidR="00AC6FC2">
              <w:t>0.5</w:t>
            </w:r>
            <w:r>
              <w:t>MHz</w:t>
            </w:r>
          </w:p>
        </w:tc>
        <w:tc>
          <w:tcPr>
            <w:tcW w:w="2808" w:type="dxa"/>
          </w:tcPr>
          <w:p w14:paraId="00B7BA12" w14:textId="77777777" w:rsidR="00EF5052" w:rsidRDefault="00EF5052" w:rsidP="00EF5052"/>
        </w:tc>
      </w:tr>
    </w:tbl>
    <w:p w14:paraId="00B7BA14" w14:textId="77777777" w:rsidR="005548D5" w:rsidRDefault="005548D5" w:rsidP="000368D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1201"/>
        <w:gridCol w:w="1803"/>
        <w:gridCol w:w="2808"/>
      </w:tblGrid>
      <w:tr w:rsidR="00EF5052" w14:paraId="00B7BA19" w14:textId="77777777" w:rsidTr="00780DB7">
        <w:tc>
          <w:tcPr>
            <w:tcW w:w="2405" w:type="dxa"/>
          </w:tcPr>
          <w:p w14:paraId="00B7BA15" w14:textId="77777777" w:rsidR="00EF5052" w:rsidRDefault="00EF5052" w:rsidP="00EF5052">
            <w:r>
              <w:t>Band</w:t>
            </w:r>
          </w:p>
        </w:tc>
        <w:tc>
          <w:tcPr>
            <w:tcW w:w="1201" w:type="dxa"/>
          </w:tcPr>
          <w:p w14:paraId="00B7BA16" w14:textId="26AB0155" w:rsidR="00EF5052" w:rsidRDefault="00EF5052" w:rsidP="00EF5052">
            <w:r>
              <w:t>40</w:t>
            </w:r>
            <w:r w:rsidR="00780DB7">
              <w:t>M</w:t>
            </w:r>
          </w:p>
        </w:tc>
        <w:tc>
          <w:tcPr>
            <w:tcW w:w="1803" w:type="dxa"/>
          </w:tcPr>
          <w:p w14:paraId="00B7BA17" w14:textId="4C3DD210" w:rsidR="00EF5052" w:rsidRDefault="00780DB7" w:rsidP="00EF5052">
            <w:r>
              <w:t>-3dB point</w:t>
            </w:r>
          </w:p>
        </w:tc>
        <w:tc>
          <w:tcPr>
            <w:tcW w:w="2808" w:type="dxa"/>
          </w:tcPr>
          <w:p w14:paraId="00B7BA18" w14:textId="432F2271" w:rsidR="00EF5052" w:rsidRDefault="00780DB7" w:rsidP="00EF5052">
            <w:r>
              <w:t>9.3MHz</w:t>
            </w:r>
          </w:p>
        </w:tc>
      </w:tr>
      <w:tr w:rsidR="00EF5052" w14:paraId="00B7BA23" w14:textId="77777777" w:rsidTr="00780DB7">
        <w:tc>
          <w:tcPr>
            <w:tcW w:w="2405" w:type="dxa"/>
          </w:tcPr>
          <w:p w14:paraId="00B7BA1F" w14:textId="77777777" w:rsidR="00EF5052" w:rsidRDefault="00EF5052" w:rsidP="00EF5052">
            <w:r>
              <w:t>L1/L3=</w:t>
            </w:r>
          </w:p>
        </w:tc>
        <w:tc>
          <w:tcPr>
            <w:tcW w:w="1201" w:type="dxa"/>
          </w:tcPr>
          <w:p w14:paraId="00B7BA20" w14:textId="77777777" w:rsidR="00EF5052" w:rsidRDefault="000A4413" w:rsidP="00EF5052">
            <w:r>
              <w:t>1.25</w:t>
            </w:r>
          </w:p>
        </w:tc>
        <w:tc>
          <w:tcPr>
            <w:tcW w:w="1803" w:type="dxa"/>
          </w:tcPr>
          <w:p w14:paraId="00B7BA21" w14:textId="77777777" w:rsidR="00EF5052" w:rsidRDefault="00EF5052" w:rsidP="00EF5052">
            <w:proofErr w:type="spellStart"/>
            <w:r>
              <w:t>uH</w:t>
            </w:r>
            <w:proofErr w:type="spellEnd"/>
          </w:p>
        </w:tc>
        <w:tc>
          <w:tcPr>
            <w:tcW w:w="2808" w:type="dxa"/>
          </w:tcPr>
          <w:p w14:paraId="00B7BA22" w14:textId="5823C3AD" w:rsidR="00EF5052" w:rsidRDefault="000A4413" w:rsidP="000A4413">
            <w:r>
              <w:t>16</w:t>
            </w:r>
            <w:r w:rsidR="00EF5052">
              <w:t xml:space="preserve"> Turns T50-</w:t>
            </w:r>
            <w:r>
              <w:t>2</w:t>
            </w:r>
            <w:r w:rsidR="00780DB7">
              <w:t>22SWG</w:t>
            </w:r>
          </w:p>
        </w:tc>
      </w:tr>
      <w:tr w:rsidR="00EF5052" w14:paraId="00B7BA28" w14:textId="77777777" w:rsidTr="00780DB7">
        <w:tc>
          <w:tcPr>
            <w:tcW w:w="2405" w:type="dxa"/>
          </w:tcPr>
          <w:p w14:paraId="00B7BA24" w14:textId="77777777" w:rsidR="00EF5052" w:rsidRDefault="00EF5052" w:rsidP="00EF5052">
            <w:r>
              <w:t>L2=</w:t>
            </w:r>
          </w:p>
        </w:tc>
        <w:tc>
          <w:tcPr>
            <w:tcW w:w="1201" w:type="dxa"/>
          </w:tcPr>
          <w:p w14:paraId="00B7BA25" w14:textId="77777777" w:rsidR="00EF5052" w:rsidRDefault="000A4413" w:rsidP="00EF5052">
            <w:r>
              <w:t>1.42</w:t>
            </w:r>
          </w:p>
        </w:tc>
        <w:tc>
          <w:tcPr>
            <w:tcW w:w="1803" w:type="dxa"/>
          </w:tcPr>
          <w:p w14:paraId="00B7BA26" w14:textId="77777777" w:rsidR="00EF5052" w:rsidRDefault="00EF5052" w:rsidP="00EF5052">
            <w:proofErr w:type="spellStart"/>
            <w:r>
              <w:t>uH</w:t>
            </w:r>
            <w:proofErr w:type="spellEnd"/>
          </w:p>
        </w:tc>
        <w:tc>
          <w:tcPr>
            <w:tcW w:w="2808" w:type="dxa"/>
          </w:tcPr>
          <w:p w14:paraId="00B7BA27" w14:textId="6F16B583" w:rsidR="00EF5052" w:rsidRDefault="000A4413" w:rsidP="000A4413">
            <w:r>
              <w:t>17</w:t>
            </w:r>
            <w:r w:rsidR="00EF5052">
              <w:t xml:space="preserve"> Turns T50-</w:t>
            </w:r>
            <w:r>
              <w:t>2</w:t>
            </w:r>
            <w:r w:rsidR="00780DB7">
              <w:t>22SWG</w:t>
            </w:r>
          </w:p>
        </w:tc>
      </w:tr>
      <w:tr w:rsidR="00EF5052" w14:paraId="00B7BA2D" w14:textId="77777777" w:rsidTr="00780DB7">
        <w:tc>
          <w:tcPr>
            <w:tcW w:w="2405" w:type="dxa"/>
          </w:tcPr>
          <w:p w14:paraId="00B7BA29" w14:textId="77777777" w:rsidR="00EF5052" w:rsidRDefault="00EF5052" w:rsidP="00EF5052">
            <w:r>
              <w:t>C1, C4=</w:t>
            </w:r>
          </w:p>
        </w:tc>
        <w:tc>
          <w:tcPr>
            <w:tcW w:w="1201" w:type="dxa"/>
          </w:tcPr>
          <w:p w14:paraId="00B7BA2A" w14:textId="77777777" w:rsidR="00EF5052" w:rsidRDefault="000A4413" w:rsidP="00EF5052">
            <w:r>
              <w:t>390</w:t>
            </w:r>
          </w:p>
        </w:tc>
        <w:tc>
          <w:tcPr>
            <w:tcW w:w="1803" w:type="dxa"/>
          </w:tcPr>
          <w:p w14:paraId="00B7BA2B" w14:textId="77777777" w:rsidR="00EF5052" w:rsidRDefault="00EF5052" w:rsidP="00EF5052">
            <w:r>
              <w:t>pF</w:t>
            </w:r>
          </w:p>
        </w:tc>
        <w:tc>
          <w:tcPr>
            <w:tcW w:w="2808" w:type="dxa"/>
          </w:tcPr>
          <w:p w14:paraId="00B7BA2C" w14:textId="281A0F45" w:rsidR="00EF5052" w:rsidRDefault="00780DB7" w:rsidP="00EF5052">
            <w:r>
              <w:t>Silver Mica 250V</w:t>
            </w:r>
          </w:p>
        </w:tc>
      </w:tr>
      <w:tr w:rsidR="00EF5052" w14:paraId="00B7BA32" w14:textId="77777777" w:rsidTr="00780DB7">
        <w:tc>
          <w:tcPr>
            <w:tcW w:w="2405" w:type="dxa"/>
          </w:tcPr>
          <w:p w14:paraId="00B7BA2E" w14:textId="77777777" w:rsidR="00EF5052" w:rsidRDefault="00EF5052" w:rsidP="00EF5052">
            <w:r>
              <w:t>C2, C3=</w:t>
            </w:r>
          </w:p>
        </w:tc>
        <w:tc>
          <w:tcPr>
            <w:tcW w:w="1201" w:type="dxa"/>
          </w:tcPr>
          <w:p w14:paraId="00B7BA2F" w14:textId="77777777" w:rsidR="00EF5052" w:rsidRDefault="000A4413" w:rsidP="00EF5052">
            <w:r>
              <w:t>680</w:t>
            </w:r>
          </w:p>
        </w:tc>
        <w:tc>
          <w:tcPr>
            <w:tcW w:w="1803" w:type="dxa"/>
          </w:tcPr>
          <w:p w14:paraId="00B7BA30" w14:textId="77777777" w:rsidR="00EF5052" w:rsidRDefault="00EF5052" w:rsidP="00EF5052">
            <w:r>
              <w:t>pF</w:t>
            </w:r>
          </w:p>
        </w:tc>
        <w:tc>
          <w:tcPr>
            <w:tcW w:w="2808" w:type="dxa"/>
          </w:tcPr>
          <w:p w14:paraId="00B7BA31" w14:textId="0AC894B3" w:rsidR="00EF5052" w:rsidRDefault="00780DB7" w:rsidP="00EF5052">
            <w:r>
              <w:t>Silver Mica 250V</w:t>
            </w:r>
          </w:p>
        </w:tc>
      </w:tr>
      <w:tr w:rsidR="00EF5052" w14:paraId="00B7BA37" w14:textId="77777777" w:rsidTr="00780DB7">
        <w:tc>
          <w:tcPr>
            <w:tcW w:w="2405" w:type="dxa"/>
          </w:tcPr>
          <w:p w14:paraId="00B7BA33" w14:textId="77777777" w:rsidR="00EF5052" w:rsidRDefault="00EF5052" w:rsidP="00EF5052">
            <w:r>
              <w:t>Passband loss</w:t>
            </w:r>
          </w:p>
        </w:tc>
        <w:tc>
          <w:tcPr>
            <w:tcW w:w="1201" w:type="dxa"/>
          </w:tcPr>
          <w:p w14:paraId="00B7BA34" w14:textId="16523EF6" w:rsidR="00EF5052" w:rsidRDefault="00E15BF0" w:rsidP="000A4413">
            <w:pPr>
              <w:keepNext/>
            </w:pPr>
            <w:r>
              <w:t>0.22</w:t>
            </w:r>
            <w:r w:rsidR="00EF5052">
              <w:t>dB</w:t>
            </w:r>
          </w:p>
        </w:tc>
        <w:tc>
          <w:tcPr>
            <w:tcW w:w="1803" w:type="dxa"/>
          </w:tcPr>
          <w:p w14:paraId="00B7BA35" w14:textId="6C4617E4" w:rsidR="00EF5052" w:rsidRDefault="00E15BF0" w:rsidP="00EF5052">
            <w:r>
              <w:t>measured</w:t>
            </w:r>
          </w:p>
        </w:tc>
        <w:tc>
          <w:tcPr>
            <w:tcW w:w="2808" w:type="dxa"/>
          </w:tcPr>
          <w:p w14:paraId="00B7BA36" w14:textId="77777777" w:rsidR="00EF5052" w:rsidRDefault="00EF5052" w:rsidP="00EF5052"/>
        </w:tc>
      </w:tr>
      <w:tr w:rsidR="00EF5052" w14:paraId="00B7BA3C" w14:textId="77777777" w:rsidTr="00780DB7">
        <w:tc>
          <w:tcPr>
            <w:tcW w:w="2405" w:type="dxa"/>
          </w:tcPr>
          <w:p w14:paraId="00B7BA38" w14:textId="77777777" w:rsidR="00EF5052" w:rsidRDefault="00EF5052" w:rsidP="00EF5052">
            <w:r>
              <w:t>2</w:t>
            </w:r>
            <w:r w:rsidRPr="003B331F">
              <w:rPr>
                <w:vertAlign w:val="superscript"/>
              </w:rPr>
              <w:t>nd</w:t>
            </w:r>
            <w:r>
              <w:t xml:space="preserve"> Harmonic level</w:t>
            </w:r>
          </w:p>
        </w:tc>
        <w:tc>
          <w:tcPr>
            <w:tcW w:w="1201" w:type="dxa"/>
          </w:tcPr>
          <w:p w14:paraId="00B7BA39" w14:textId="585602D1" w:rsidR="00EF5052" w:rsidRDefault="00AC6FC2" w:rsidP="00EF5052">
            <w:pPr>
              <w:keepNext/>
            </w:pPr>
            <w:r>
              <w:t>-43</w:t>
            </w:r>
            <w:r w:rsidR="00EF5052">
              <w:t>dB</w:t>
            </w:r>
          </w:p>
        </w:tc>
        <w:tc>
          <w:tcPr>
            <w:tcW w:w="1803" w:type="dxa"/>
          </w:tcPr>
          <w:p w14:paraId="00B7BA3A" w14:textId="0C92971B" w:rsidR="00EF5052" w:rsidRDefault="00EF5052" w:rsidP="00AC6FC2">
            <w:r>
              <w:t>@F=14MHz</w:t>
            </w:r>
          </w:p>
        </w:tc>
        <w:tc>
          <w:tcPr>
            <w:tcW w:w="2808" w:type="dxa"/>
          </w:tcPr>
          <w:p w14:paraId="00B7BA3B" w14:textId="77777777" w:rsidR="00EF5052" w:rsidRDefault="00EF5052" w:rsidP="00EF5052"/>
        </w:tc>
      </w:tr>
      <w:tr w:rsidR="00EF5052" w14:paraId="00B7BA41" w14:textId="77777777" w:rsidTr="00780DB7">
        <w:tc>
          <w:tcPr>
            <w:tcW w:w="2405" w:type="dxa"/>
          </w:tcPr>
          <w:p w14:paraId="00B7BA3D" w14:textId="77777777" w:rsidR="00EF5052" w:rsidRDefault="00EF5052" w:rsidP="00EF5052">
            <w:r>
              <w:t>3</w:t>
            </w:r>
            <w:r w:rsidRPr="003B331F">
              <w:rPr>
                <w:vertAlign w:val="superscript"/>
              </w:rPr>
              <w:t>rd</w:t>
            </w:r>
            <w:r>
              <w:t xml:space="preserve"> harmonic level</w:t>
            </w:r>
          </w:p>
        </w:tc>
        <w:tc>
          <w:tcPr>
            <w:tcW w:w="1201" w:type="dxa"/>
          </w:tcPr>
          <w:p w14:paraId="00B7BA3E" w14:textId="626B386F" w:rsidR="00EF5052" w:rsidRDefault="00AC6FC2" w:rsidP="00EF5052">
            <w:pPr>
              <w:keepNext/>
            </w:pPr>
            <w:r>
              <w:t>-80</w:t>
            </w:r>
            <w:r w:rsidR="00EF5052">
              <w:t>dB</w:t>
            </w:r>
          </w:p>
        </w:tc>
        <w:tc>
          <w:tcPr>
            <w:tcW w:w="1803" w:type="dxa"/>
          </w:tcPr>
          <w:p w14:paraId="00B7BA3F" w14:textId="2D17FFD5" w:rsidR="00EF5052" w:rsidRDefault="00EF5052" w:rsidP="00AC6FC2">
            <w:r>
              <w:t>@F=21MHz</w:t>
            </w:r>
          </w:p>
        </w:tc>
        <w:tc>
          <w:tcPr>
            <w:tcW w:w="2808" w:type="dxa"/>
          </w:tcPr>
          <w:p w14:paraId="00B7BA40" w14:textId="77777777" w:rsidR="00EF5052" w:rsidRDefault="00EF5052" w:rsidP="00EF5052"/>
        </w:tc>
      </w:tr>
    </w:tbl>
    <w:p w14:paraId="00B7BA42" w14:textId="77777777" w:rsidR="005548D5" w:rsidRDefault="005548D5" w:rsidP="000368D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1201"/>
        <w:gridCol w:w="1803"/>
        <w:gridCol w:w="2808"/>
      </w:tblGrid>
      <w:tr w:rsidR="00EF5052" w14:paraId="00B7BA47" w14:textId="77777777" w:rsidTr="00780DB7">
        <w:tc>
          <w:tcPr>
            <w:tcW w:w="2405" w:type="dxa"/>
          </w:tcPr>
          <w:p w14:paraId="00B7BA43" w14:textId="77777777" w:rsidR="00EF5052" w:rsidRDefault="00EF5052" w:rsidP="00EF5052">
            <w:pPr>
              <w:keepNext/>
            </w:pPr>
            <w:r>
              <w:t>Band</w:t>
            </w:r>
          </w:p>
        </w:tc>
        <w:tc>
          <w:tcPr>
            <w:tcW w:w="1201" w:type="dxa"/>
          </w:tcPr>
          <w:p w14:paraId="00B7BA44" w14:textId="19FDFB2F" w:rsidR="00EF5052" w:rsidRDefault="00EF5052" w:rsidP="00EF5052">
            <w:pPr>
              <w:keepNext/>
            </w:pPr>
            <w:r>
              <w:t>30, 20</w:t>
            </w:r>
            <w:r w:rsidR="00780DB7">
              <w:t>M</w:t>
            </w:r>
          </w:p>
        </w:tc>
        <w:tc>
          <w:tcPr>
            <w:tcW w:w="1803" w:type="dxa"/>
          </w:tcPr>
          <w:p w14:paraId="00B7BA45" w14:textId="6252B531" w:rsidR="00EF5052" w:rsidRDefault="00780DB7" w:rsidP="00EF5052">
            <w:pPr>
              <w:keepNext/>
            </w:pPr>
            <w:r>
              <w:t>-3dB point</w:t>
            </w:r>
          </w:p>
        </w:tc>
        <w:tc>
          <w:tcPr>
            <w:tcW w:w="2808" w:type="dxa"/>
          </w:tcPr>
          <w:p w14:paraId="00B7BA46" w14:textId="02491974" w:rsidR="00EF5052" w:rsidRDefault="00780DB7" w:rsidP="00EF5052">
            <w:pPr>
              <w:keepNext/>
            </w:pPr>
            <w:r>
              <w:t>19.5MHz</w:t>
            </w:r>
          </w:p>
        </w:tc>
      </w:tr>
      <w:tr w:rsidR="00EF5052" w14:paraId="00B7BA51" w14:textId="77777777" w:rsidTr="00780DB7">
        <w:tc>
          <w:tcPr>
            <w:tcW w:w="2405" w:type="dxa"/>
          </w:tcPr>
          <w:p w14:paraId="00B7BA4D" w14:textId="77777777" w:rsidR="00EF5052" w:rsidRDefault="00EF5052" w:rsidP="00EF5052">
            <w:pPr>
              <w:keepNext/>
            </w:pPr>
            <w:r>
              <w:t>L1/L3=</w:t>
            </w:r>
          </w:p>
        </w:tc>
        <w:tc>
          <w:tcPr>
            <w:tcW w:w="1201" w:type="dxa"/>
          </w:tcPr>
          <w:p w14:paraId="00B7BA4E" w14:textId="77777777" w:rsidR="00EF5052" w:rsidRDefault="00574509" w:rsidP="00EF5052">
            <w:pPr>
              <w:keepNext/>
            </w:pPr>
            <w:r>
              <w:t>0.576</w:t>
            </w:r>
          </w:p>
        </w:tc>
        <w:tc>
          <w:tcPr>
            <w:tcW w:w="1803" w:type="dxa"/>
          </w:tcPr>
          <w:p w14:paraId="00B7BA4F" w14:textId="77777777" w:rsidR="00EF5052" w:rsidRDefault="00EF5052" w:rsidP="00EF5052">
            <w:pPr>
              <w:keepNext/>
            </w:pPr>
            <w:proofErr w:type="spellStart"/>
            <w:r>
              <w:t>uH</w:t>
            </w:r>
            <w:proofErr w:type="spellEnd"/>
          </w:p>
        </w:tc>
        <w:tc>
          <w:tcPr>
            <w:tcW w:w="2808" w:type="dxa"/>
          </w:tcPr>
          <w:p w14:paraId="00B7BA50" w14:textId="67C37E03" w:rsidR="00EF5052" w:rsidRDefault="00EF5052" w:rsidP="00EF5052">
            <w:pPr>
              <w:keepNext/>
            </w:pPr>
            <w:r>
              <w:t>12 Turns T50-6</w:t>
            </w:r>
            <w:r w:rsidR="00780DB7">
              <w:t xml:space="preserve"> </w:t>
            </w:r>
            <w:r w:rsidR="00780DB7">
              <w:t>22SWG</w:t>
            </w:r>
          </w:p>
        </w:tc>
      </w:tr>
      <w:tr w:rsidR="00EF5052" w14:paraId="00B7BA56" w14:textId="77777777" w:rsidTr="00780DB7">
        <w:tc>
          <w:tcPr>
            <w:tcW w:w="2405" w:type="dxa"/>
          </w:tcPr>
          <w:p w14:paraId="00B7BA52" w14:textId="77777777" w:rsidR="00EF5052" w:rsidRDefault="00EF5052" w:rsidP="00EF5052">
            <w:pPr>
              <w:keepNext/>
            </w:pPr>
            <w:r>
              <w:t>L2=</w:t>
            </w:r>
          </w:p>
        </w:tc>
        <w:tc>
          <w:tcPr>
            <w:tcW w:w="1201" w:type="dxa"/>
          </w:tcPr>
          <w:p w14:paraId="00B7BA53" w14:textId="77777777" w:rsidR="00EF5052" w:rsidRDefault="00574509" w:rsidP="00EF5052">
            <w:pPr>
              <w:keepNext/>
            </w:pPr>
            <w:r>
              <w:t>0.676</w:t>
            </w:r>
          </w:p>
        </w:tc>
        <w:tc>
          <w:tcPr>
            <w:tcW w:w="1803" w:type="dxa"/>
          </w:tcPr>
          <w:p w14:paraId="00B7BA54" w14:textId="77777777" w:rsidR="00EF5052" w:rsidRDefault="00EF5052" w:rsidP="00EF5052">
            <w:pPr>
              <w:keepNext/>
            </w:pPr>
            <w:proofErr w:type="spellStart"/>
            <w:r>
              <w:t>uH</w:t>
            </w:r>
            <w:proofErr w:type="spellEnd"/>
          </w:p>
        </w:tc>
        <w:tc>
          <w:tcPr>
            <w:tcW w:w="2808" w:type="dxa"/>
          </w:tcPr>
          <w:p w14:paraId="00B7BA55" w14:textId="395AA8E8" w:rsidR="00EF5052" w:rsidRDefault="00EF5052" w:rsidP="00EF5052">
            <w:pPr>
              <w:keepNext/>
            </w:pPr>
            <w:r>
              <w:t>13 Turns T50-6</w:t>
            </w:r>
            <w:r w:rsidR="00780DB7">
              <w:t xml:space="preserve"> </w:t>
            </w:r>
            <w:r w:rsidR="00780DB7">
              <w:t>22SWG</w:t>
            </w:r>
          </w:p>
        </w:tc>
      </w:tr>
      <w:tr w:rsidR="00EF5052" w14:paraId="00B7BA5B" w14:textId="77777777" w:rsidTr="00780DB7">
        <w:tc>
          <w:tcPr>
            <w:tcW w:w="2405" w:type="dxa"/>
          </w:tcPr>
          <w:p w14:paraId="00B7BA57" w14:textId="77777777" w:rsidR="00EF5052" w:rsidRDefault="00EF5052" w:rsidP="00EF5052">
            <w:pPr>
              <w:keepNext/>
            </w:pPr>
            <w:r>
              <w:t>C1, C4=</w:t>
            </w:r>
          </w:p>
        </w:tc>
        <w:tc>
          <w:tcPr>
            <w:tcW w:w="1201" w:type="dxa"/>
          </w:tcPr>
          <w:p w14:paraId="00B7BA58" w14:textId="77777777" w:rsidR="00EF5052" w:rsidRDefault="00EF5052" w:rsidP="00EF5052">
            <w:pPr>
              <w:keepNext/>
            </w:pPr>
            <w:r>
              <w:t>180</w:t>
            </w:r>
          </w:p>
        </w:tc>
        <w:tc>
          <w:tcPr>
            <w:tcW w:w="1803" w:type="dxa"/>
          </w:tcPr>
          <w:p w14:paraId="00B7BA59" w14:textId="77777777" w:rsidR="00EF5052" w:rsidRDefault="00EF5052" w:rsidP="00EF5052">
            <w:pPr>
              <w:keepNext/>
            </w:pPr>
            <w:r>
              <w:t>pF</w:t>
            </w:r>
          </w:p>
        </w:tc>
        <w:tc>
          <w:tcPr>
            <w:tcW w:w="2808" w:type="dxa"/>
          </w:tcPr>
          <w:p w14:paraId="00B7BA5A" w14:textId="4BFD4735" w:rsidR="00EF5052" w:rsidRDefault="00780DB7" w:rsidP="00EF5052">
            <w:pPr>
              <w:keepNext/>
            </w:pPr>
            <w:r>
              <w:t>Silver Mica 250V</w:t>
            </w:r>
          </w:p>
        </w:tc>
      </w:tr>
      <w:tr w:rsidR="00EF5052" w14:paraId="00B7BA60" w14:textId="77777777" w:rsidTr="00780DB7">
        <w:tc>
          <w:tcPr>
            <w:tcW w:w="2405" w:type="dxa"/>
          </w:tcPr>
          <w:p w14:paraId="00B7BA5C" w14:textId="77777777" w:rsidR="00EF5052" w:rsidRDefault="00EF5052" w:rsidP="00EF5052">
            <w:pPr>
              <w:keepNext/>
            </w:pPr>
            <w:r>
              <w:t>C2, C3=</w:t>
            </w:r>
          </w:p>
        </w:tc>
        <w:tc>
          <w:tcPr>
            <w:tcW w:w="1201" w:type="dxa"/>
          </w:tcPr>
          <w:p w14:paraId="00B7BA5D" w14:textId="77777777" w:rsidR="00EF5052" w:rsidRDefault="00EF5052" w:rsidP="00EF5052">
            <w:pPr>
              <w:keepNext/>
            </w:pPr>
            <w:r>
              <w:t>330</w:t>
            </w:r>
          </w:p>
        </w:tc>
        <w:tc>
          <w:tcPr>
            <w:tcW w:w="1803" w:type="dxa"/>
          </w:tcPr>
          <w:p w14:paraId="00B7BA5E" w14:textId="77777777" w:rsidR="00EF5052" w:rsidRDefault="00EF5052" w:rsidP="00EF5052">
            <w:pPr>
              <w:keepNext/>
            </w:pPr>
            <w:r>
              <w:t>pF</w:t>
            </w:r>
          </w:p>
        </w:tc>
        <w:tc>
          <w:tcPr>
            <w:tcW w:w="2808" w:type="dxa"/>
          </w:tcPr>
          <w:p w14:paraId="00B7BA5F" w14:textId="4EA18E3A" w:rsidR="00EF5052" w:rsidRDefault="00780DB7" w:rsidP="00EF5052">
            <w:pPr>
              <w:keepNext/>
            </w:pPr>
            <w:r>
              <w:t>Silver Mica 250V</w:t>
            </w:r>
          </w:p>
        </w:tc>
      </w:tr>
      <w:tr w:rsidR="00EF5052" w14:paraId="00B7BA65" w14:textId="77777777" w:rsidTr="00780DB7">
        <w:tc>
          <w:tcPr>
            <w:tcW w:w="2405" w:type="dxa"/>
          </w:tcPr>
          <w:p w14:paraId="00B7BA61" w14:textId="77777777" w:rsidR="00EF5052" w:rsidRDefault="00EF5052" w:rsidP="00EF5052">
            <w:pPr>
              <w:keepNext/>
            </w:pPr>
            <w:r>
              <w:t>Passband loss</w:t>
            </w:r>
          </w:p>
        </w:tc>
        <w:tc>
          <w:tcPr>
            <w:tcW w:w="1201" w:type="dxa"/>
          </w:tcPr>
          <w:p w14:paraId="00B7BA62" w14:textId="676D63A9" w:rsidR="00EF5052" w:rsidRDefault="00E15BF0" w:rsidP="00EF5052">
            <w:pPr>
              <w:keepNext/>
            </w:pPr>
            <w:r>
              <w:t>0.22dB</w:t>
            </w:r>
          </w:p>
        </w:tc>
        <w:tc>
          <w:tcPr>
            <w:tcW w:w="1803" w:type="dxa"/>
          </w:tcPr>
          <w:p w14:paraId="00B7BA63" w14:textId="6A954580" w:rsidR="00EF5052" w:rsidRDefault="00E15BF0" w:rsidP="00EF5052">
            <w:pPr>
              <w:keepNext/>
            </w:pPr>
            <w:r>
              <w:t>measured</w:t>
            </w:r>
          </w:p>
        </w:tc>
        <w:tc>
          <w:tcPr>
            <w:tcW w:w="2808" w:type="dxa"/>
          </w:tcPr>
          <w:p w14:paraId="00B7BA64" w14:textId="7B982A0B" w:rsidR="00EF5052" w:rsidRDefault="00EF5052" w:rsidP="00EF5052">
            <w:pPr>
              <w:keepNext/>
            </w:pPr>
          </w:p>
        </w:tc>
      </w:tr>
      <w:tr w:rsidR="00EF5052" w14:paraId="00B7BA6A" w14:textId="77777777" w:rsidTr="00780DB7">
        <w:tc>
          <w:tcPr>
            <w:tcW w:w="2405" w:type="dxa"/>
          </w:tcPr>
          <w:p w14:paraId="00B7BA66" w14:textId="77777777" w:rsidR="00EF5052" w:rsidRDefault="00EF5052" w:rsidP="00EF5052">
            <w:pPr>
              <w:keepNext/>
            </w:pPr>
            <w:r>
              <w:t>2</w:t>
            </w:r>
            <w:r w:rsidRPr="003B331F">
              <w:rPr>
                <w:vertAlign w:val="superscript"/>
              </w:rPr>
              <w:t>nd</w:t>
            </w:r>
            <w:r>
              <w:t xml:space="preserve"> Harmonic level</w:t>
            </w:r>
          </w:p>
        </w:tc>
        <w:tc>
          <w:tcPr>
            <w:tcW w:w="1201" w:type="dxa"/>
          </w:tcPr>
          <w:p w14:paraId="00B7BA67" w14:textId="0A20964A" w:rsidR="00EF5052" w:rsidRDefault="00AC6FC2" w:rsidP="00EF5052">
            <w:pPr>
              <w:keepNext/>
            </w:pPr>
            <w:r>
              <w:t>-39</w:t>
            </w:r>
            <w:r w:rsidR="00EF5052">
              <w:t>dB</w:t>
            </w:r>
          </w:p>
        </w:tc>
        <w:tc>
          <w:tcPr>
            <w:tcW w:w="1803" w:type="dxa"/>
          </w:tcPr>
          <w:p w14:paraId="00B7BA68" w14:textId="2C03A5C4" w:rsidR="00EF5052" w:rsidRDefault="00EF5052" w:rsidP="00AC6FC2">
            <w:pPr>
              <w:keepNext/>
            </w:pPr>
            <w:r>
              <w:t>@F=28MHz</w:t>
            </w:r>
          </w:p>
        </w:tc>
        <w:tc>
          <w:tcPr>
            <w:tcW w:w="2808" w:type="dxa"/>
          </w:tcPr>
          <w:p w14:paraId="00B7BA69" w14:textId="1791F371" w:rsidR="00EF5052" w:rsidRDefault="00EF5052" w:rsidP="00EF5052">
            <w:pPr>
              <w:keepNext/>
            </w:pPr>
          </w:p>
        </w:tc>
      </w:tr>
      <w:tr w:rsidR="00EF5052" w14:paraId="00B7BA6F" w14:textId="77777777" w:rsidTr="00780DB7">
        <w:tc>
          <w:tcPr>
            <w:tcW w:w="2405" w:type="dxa"/>
          </w:tcPr>
          <w:p w14:paraId="00B7BA6B" w14:textId="77777777" w:rsidR="00EF5052" w:rsidRDefault="00EF5052" w:rsidP="00EF5052">
            <w:pPr>
              <w:keepNext/>
            </w:pPr>
            <w:r>
              <w:t>3</w:t>
            </w:r>
            <w:r w:rsidRPr="003B331F">
              <w:rPr>
                <w:vertAlign w:val="superscript"/>
              </w:rPr>
              <w:t>rd</w:t>
            </w:r>
            <w:r>
              <w:t xml:space="preserve"> harmonic level</w:t>
            </w:r>
          </w:p>
        </w:tc>
        <w:tc>
          <w:tcPr>
            <w:tcW w:w="1201" w:type="dxa"/>
          </w:tcPr>
          <w:p w14:paraId="00B7BA6C" w14:textId="654E5744" w:rsidR="00EF5052" w:rsidRDefault="00AC6FC2" w:rsidP="00EF5052">
            <w:pPr>
              <w:keepNext/>
            </w:pPr>
            <w:r>
              <w:t>-74</w:t>
            </w:r>
            <w:r w:rsidR="00EF5052">
              <w:t>dB</w:t>
            </w:r>
          </w:p>
        </w:tc>
        <w:tc>
          <w:tcPr>
            <w:tcW w:w="1803" w:type="dxa"/>
          </w:tcPr>
          <w:p w14:paraId="00B7BA6D" w14:textId="19D720F4" w:rsidR="00EF5052" w:rsidRDefault="00EF5052" w:rsidP="00AC6FC2">
            <w:pPr>
              <w:keepNext/>
            </w:pPr>
            <w:r>
              <w:t>@F=4</w:t>
            </w:r>
            <w:r w:rsidR="00AC6FC2">
              <w:t>2</w:t>
            </w:r>
            <w:r>
              <w:t>MHz</w:t>
            </w:r>
          </w:p>
        </w:tc>
        <w:tc>
          <w:tcPr>
            <w:tcW w:w="2808" w:type="dxa"/>
          </w:tcPr>
          <w:p w14:paraId="00B7BA6E" w14:textId="5534EAE0" w:rsidR="00EF5052" w:rsidRDefault="00EF5052" w:rsidP="00EF5052">
            <w:pPr>
              <w:keepNext/>
            </w:pPr>
          </w:p>
        </w:tc>
      </w:tr>
      <w:tr w:rsidR="00AC6FC2" w14:paraId="1DF2F4CA" w14:textId="77777777" w:rsidTr="00780DB7">
        <w:tc>
          <w:tcPr>
            <w:tcW w:w="2405" w:type="dxa"/>
          </w:tcPr>
          <w:p w14:paraId="6023C5F9" w14:textId="490F2F21" w:rsidR="00AC6FC2" w:rsidRDefault="00AC6FC2" w:rsidP="00EF5052">
            <w:pPr>
              <w:keepNext/>
            </w:pPr>
            <w:r>
              <w:t>3</w:t>
            </w:r>
            <w:r w:rsidRPr="00AC6FC2">
              <w:rPr>
                <w:vertAlign w:val="superscript"/>
              </w:rPr>
              <w:t>rd</w:t>
            </w:r>
            <w:r>
              <w:t xml:space="preserve"> harmonic, 30m</w:t>
            </w:r>
          </w:p>
        </w:tc>
        <w:tc>
          <w:tcPr>
            <w:tcW w:w="1201" w:type="dxa"/>
          </w:tcPr>
          <w:p w14:paraId="576ED91E" w14:textId="668FD024" w:rsidR="00AC6FC2" w:rsidRDefault="00AC6FC2" w:rsidP="00EF5052">
            <w:pPr>
              <w:keepNext/>
            </w:pPr>
            <w:r>
              <w:t>-50dB</w:t>
            </w:r>
          </w:p>
        </w:tc>
        <w:tc>
          <w:tcPr>
            <w:tcW w:w="1803" w:type="dxa"/>
          </w:tcPr>
          <w:p w14:paraId="528C30CF" w14:textId="3630D609" w:rsidR="00AC6FC2" w:rsidRDefault="00AC6FC2" w:rsidP="00AC6FC2">
            <w:pPr>
              <w:keepNext/>
            </w:pPr>
            <w:r>
              <w:t>@31.5MHz</w:t>
            </w:r>
          </w:p>
        </w:tc>
        <w:tc>
          <w:tcPr>
            <w:tcW w:w="2808" w:type="dxa"/>
          </w:tcPr>
          <w:p w14:paraId="67395807" w14:textId="77777777" w:rsidR="00AC6FC2" w:rsidRDefault="00AC6FC2" w:rsidP="00EF5052">
            <w:pPr>
              <w:keepNext/>
            </w:pPr>
          </w:p>
        </w:tc>
      </w:tr>
    </w:tbl>
    <w:p w14:paraId="00B7BA70" w14:textId="77777777" w:rsidR="005548D5" w:rsidRDefault="005548D5" w:rsidP="000368D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1201"/>
        <w:gridCol w:w="1803"/>
        <w:gridCol w:w="2808"/>
      </w:tblGrid>
      <w:tr w:rsidR="00EF5052" w14:paraId="00B7BA75" w14:textId="77777777" w:rsidTr="00780DB7">
        <w:tc>
          <w:tcPr>
            <w:tcW w:w="2405" w:type="dxa"/>
          </w:tcPr>
          <w:p w14:paraId="00B7BA71" w14:textId="77777777" w:rsidR="00EF5052" w:rsidRDefault="00EF5052" w:rsidP="00033092">
            <w:pPr>
              <w:keepNext/>
            </w:pPr>
            <w:r>
              <w:lastRenderedPageBreak/>
              <w:t>Band</w:t>
            </w:r>
          </w:p>
        </w:tc>
        <w:tc>
          <w:tcPr>
            <w:tcW w:w="1201" w:type="dxa"/>
          </w:tcPr>
          <w:p w14:paraId="00B7BA72" w14:textId="3F9A0082" w:rsidR="00EF5052" w:rsidRDefault="00EF5052" w:rsidP="00033092">
            <w:pPr>
              <w:keepNext/>
            </w:pPr>
            <w:r>
              <w:t>17, 15</w:t>
            </w:r>
            <w:r w:rsidR="00780DB7">
              <w:t>M</w:t>
            </w:r>
          </w:p>
        </w:tc>
        <w:tc>
          <w:tcPr>
            <w:tcW w:w="1803" w:type="dxa"/>
          </w:tcPr>
          <w:p w14:paraId="00B7BA73" w14:textId="0B1C3CF4" w:rsidR="00EF5052" w:rsidRDefault="00780DB7" w:rsidP="00033092">
            <w:pPr>
              <w:keepNext/>
            </w:pPr>
            <w:r>
              <w:t>-3dB point</w:t>
            </w:r>
          </w:p>
        </w:tc>
        <w:tc>
          <w:tcPr>
            <w:tcW w:w="2808" w:type="dxa"/>
          </w:tcPr>
          <w:p w14:paraId="00B7BA74" w14:textId="496226CB" w:rsidR="00EF5052" w:rsidRDefault="00780DB7" w:rsidP="00033092">
            <w:pPr>
              <w:keepNext/>
            </w:pPr>
            <w:r>
              <w:t>25.8MHz</w:t>
            </w:r>
          </w:p>
        </w:tc>
      </w:tr>
      <w:tr w:rsidR="00EF5052" w14:paraId="00B7BA7F" w14:textId="77777777" w:rsidTr="00780DB7">
        <w:tc>
          <w:tcPr>
            <w:tcW w:w="2405" w:type="dxa"/>
          </w:tcPr>
          <w:p w14:paraId="00B7BA7B" w14:textId="77777777" w:rsidR="00EF5052" w:rsidRDefault="00EF5052" w:rsidP="00033092">
            <w:pPr>
              <w:keepNext/>
            </w:pPr>
            <w:r>
              <w:t>L1/L3=</w:t>
            </w:r>
          </w:p>
        </w:tc>
        <w:tc>
          <w:tcPr>
            <w:tcW w:w="1201" w:type="dxa"/>
          </w:tcPr>
          <w:p w14:paraId="00B7BA7C" w14:textId="0BD77E31" w:rsidR="00EF5052" w:rsidRDefault="000A4413" w:rsidP="00033092">
            <w:pPr>
              <w:keepNext/>
            </w:pPr>
            <w:r>
              <w:t>0.</w:t>
            </w:r>
            <w:r w:rsidR="00E66DDA">
              <w:t>38</w:t>
            </w:r>
          </w:p>
        </w:tc>
        <w:tc>
          <w:tcPr>
            <w:tcW w:w="1803" w:type="dxa"/>
          </w:tcPr>
          <w:p w14:paraId="00B7BA7D" w14:textId="77777777" w:rsidR="00EF5052" w:rsidRDefault="000A4413" w:rsidP="00033092">
            <w:pPr>
              <w:keepNext/>
            </w:pPr>
            <w:proofErr w:type="spellStart"/>
            <w:r>
              <w:t>u</w:t>
            </w:r>
            <w:r w:rsidR="00EF5052">
              <w:t>H</w:t>
            </w:r>
            <w:proofErr w:type="spellEnd"/>
          </w:p>
        </w:tc>
        <w:tc>
          <w:tcPr>
            <w:tcW w:w="2808" w:type="dxa"/>
          </w:tcPr>
          <w:p w14:paraId="00B7BA7E" w14:textId="2026AC38" w:rsidR="00EF5052" w:rsidRDefault="00E66DDA" w:rsidP="00033092">
            <w:pPr>
              <w:keepNext/>
            </w:pPr>
            <w:r>
              <w:t>11</w:t>
            </w:r>
            <w:r w:rsidR="000A4413">
              <w:t xml:space="preserve"> </w:t>
            </w:r>
            <w:r w:rsidR="00EF5052">
              <w:t>Turns T50-</w:t>
            </w:r>
            <w:r>
              <w:t>10</w:t>
            </w:r>
            <w:r w:rsidR="00780DB7">
              <w:t xml:space="preserve"> </w:t>
            </w:r>
            <w:r w:rsidR="00780DB7">
              <w:t>22SWG</w:t>
            </w:r>
          </w:p>
        </w:tc>
      </w:tr>
      <w:tr w:rsidR="00EF5052" w14:paraId="00B7BA84" w14:textId="77777777" w:rsidTr="00780DB7">
        <w:tc>
          <w:tcPr>
            <w:tcW w:w="2405" w:type="dxa"/>
          </w:tcPr>
          <w:p w14:paraId="00B7BA80" w14:textId="77777777" w:rsidR="00EF5052" w:rsidRDefault="00EF5052" w:rsidP="00033092">
            <w:pPr>
              <w:keepNext/>
            </w:pPr>
            <w:r>
              <w:t>L2=</w:t>
            </w:r>
          </w:p>
        </w:tc>
        <w:tc>
          <w:tcPr>
            <w:tcW w:w="1201" w:type="dxa"/>
          </w:tcPr>
          <w:p w14:paraId="00B7BA81" w14:textId="5144E1F2" w:rsidR="00EF5052" w:rsidRDefault="00E66DDA" w:rsidP="00033092">
            <w:pPr>
              <w:keepNext/>
            </w:pPr>
            <w:r>
              <w:t>0.45</w:t>
            </w:r>
          </w:p>
        </w:tc>
        <w:tc>
          <w:tcPr>
            <w:tcW w:w="1803" w:type="dxa"/>
          </w:tcPr>
          <w:p w14:paraId="00B7BA82" w14:textId="77777777" w:rsidR="00EF5052" w:rsidRDefault="000A4413" w:rsidP="00033092">
            <w:pPr>
              <w:keepNext/>
            </w:pPr>
            <w:proofErr w:type="spellStart"/>
            <w:r>
              <w:t>u</w:t>
            </w:r>
            <w:r w:rsidR="00EF5052">
              <w:t>H</w:t>
            </w:r>
            <w:proofErr w:type="spellEnd"/>
          </w:p>
        </w:tc>
        <w:tc>
          <w:tcPr>
            <w:tcW w:w="2808" w:type="dxa"/>
          </w:tcPr>
          <w:p w14:paraId="00B7BA83" w14:textId="328D317B" w:rsidR="00EF5052" w:rsidRDefault="00E66DDA" w:rsidP="00033092">
            <w:pPr>
              <w:keepNext/>
            </w:pPr>
            <w:r>
              <w:t>12</w:t>
            </w:r>
            <w:r w:rsidR="000A4413">
              <w:t xml:space="preserve"> </w:t>
            </w:r>
            <w:r w:rsidR="00EF5052">
              <w:t>Turns T50-</w:t>
            </w:r>
            <w:r>
              <w:t>10</w:t>
            </w:r>
            <w:r w:rsidR="00780DB7">
              <w:t xml:space="preserve"> </w:t>
            </w:r>
            <w:r w:rsidR="00780DB7">
              <w:t>22SWG</w:t>
            </w:r>
          </w:p>
        </w:tc>
      </w:tr>
      <w:tr w:rsidR="00EF5052" w14:paraId="00B7BA89" w14:textId="77777777" w:rsidTr="00780DB7">
        <w:tc>
          <w:tcPr>
            <w:tcW w:w="2405" w:type="dxa"/>
          </w:tcPr>
          <w:p w14:paraId="00B7BA85" w14:textId="77777777" w:rsidR="00EF5052" w:rsidRDefault="00EF5052" w:rsidP="00033092">
            <w:pPr>
              <w:keepNext/>
            </w:pPr>
            <w:r>
              <w:t>C1, C4=</w:t>
            </w:r>
          </w:p>
        </w:tc>
        <w:tc>
          <w:tcPr>
            <w:tcW w:w="1201" w:type="dxa"/>
          </w:tcPr>
          <w:p w14:paraId="00B7BA86" w14:textId="51B70ACC" w:rsidR="00EF5052" w:rsidRDefault="00E66DDA" w:rsidP="00033092">
            <w:pPr>
              <w:keepNext/>
            </w:pPr>
            <w:r>
              <w:t>15</w:t>
            </w:r>
            <w:r w:rsidR="000A4413">
              <w:t>0</w:t>
            </w:r>
          </w:p>
        </w:tc>
        <w:tc>
          <w:tcPr>
            <w:tcW w:w="1803" w:type="dxa"/>
          </w:tcPr>
          <w:p w14:paraId="00B7BA87" w14:textId="77777777" w:rsidR="00EF5052" w:rsidRDefault="00EF5052" w:rsidP="00033092">
            <w:pPr>
              <w:keepNext/>
            </w:pPr>
            <w:r>
              <w:t>pF</w:t>
            </w:r>
          </w:p>
        </w:tc>
        <w:tc>
          <w:tcPr>
            <w:tcW w:w="2808" w:type="dxa"/>
          </w:tcPr>
          <w:p w14:paraId="00B7BA88" w14:textId="26DA15F9" w:rsidR="00EF5052" w:rsidRDefault="00780DB7" w:rsidP="00033092">
            <w:pPr>
              <w:keepNext/>
            </w:pPr>
            <w:r>
              <w:t>Silver Mica 250V</w:t>
            </w:r>
          </w:p>
        </w:tc>
      </w:tr>
      <w:tr w:rsidR="00EF5052" w14:paraId="00B7BA8E" w14:textId="77777777" w:rsidTr="00780DB7">
        <w:tc>
          <w:tcPr>
            <w:tcW w:w="2405" w:type="dxa"/>
          </w:tcPr>
          <w:p w14:paraId="00B7BA8A" w14:textId="77777777" w:rsidR="00EF5052" w:rsidRDefault="00EF5052" w:rsidP="00033092">
            <w:pPr>
              <w:keepNext/>
            </w:pPr>
            <w:r>
              <w:t>C2, C3=</w:t>
            </w:r>
          </w:p>
        </w:tc>
        <w:tc>
          <w:tcPr>
            <w:tcW w:w="1201" w:type="dxa"/>
          </w:tcPr>
          <w:p w14:paraId="00B7BA8B" w14:textId="2E78E35D" w:rsidR="00EF5052" w:rsidRDefault="00E66DDA" w:rsidP="00033092">
            <w:pPr>
              <w:keepNext/>
            </w:pPr>
            <w:r>
              <w:t>27</w:t>
            </w:r>
            <w:r w:rsidR="000A4413">
              <w:t>0</w:t>
            </w:r>
          </w:p>
        </w:tc>
        <w:tc>
          <w:tcPr>
            <w:tcW w:w="1803" w:type="dxa"/>
          </w:tcPr>
          <w:p w14:paraId="00B7BA8C" w14:textId="77777777" w:rsidR="00EF5052" w:rsidRDefault="00EF5052" w:rsidP="00033092">
            <w:pPr>
              <w:keepNext/>
            </w:pPr>
            <w:r>
              <w:t>pF</w:t>
            </w:r>
          </w:p>
        </w:tc>
        <w:tc>
          <w:tcPr>
            <w:tcW w:w="2808" w:type="dxa"/>
          </w:tcPr>
          <w:p w14:paraId="00B7BA8D" w14:textId="1789AF33" w:rsidR="00EF5052" w:rsidRDefault="00780DB7" w:rsidP="00033092">
            <w:pPr>
              <w:keepNext/>
            </w:pPr>
            <w:r>
              <w:t>Silver Mica 250V</w:t>
            </w:r>
          </w:p>
        </w:tc>
      </w:tr>
      <w:tr w:rsidR="00EF5052" w14:paraId="00B7BA93" w14:textId="77777777" w:rsidTr="00780DB7">
        <w:tc>
          <w:tcPr>
            <w:tcW w:w="2405" w:type="dxa"/>
          </w:tcPr>
          <w:p w14:paraId="00B7BA8F" w14:textId="77777777" w:rsidR="00EF5052" w:rsidRDefault="00EF5052" w:rsidP="00033092">
            <w:pPr>
              <w:keepNext/>
            </w:pPr>
            <w:r>
              <w:t>Passband loss</w:t>
            </w:r>
          </w:p>
        </w:tc>
        <w:tc>
          <w:tcPr>
            <w:tcW w:w="1201" w:type="dxa"/>
          </w:tcPr>
          <w:p w14:paraId="00B7BA90" w14:textId="6049E6E3" w:rsidR="00EF5052" w:rsidRDefault="00E15BF0" w:rsidP="00033092">
            <w:pPr>
              <w:keepNext/>
            </w:pPr>
            <w:r>
              <w:t>0.22</w:t>
            </w:r>
            <w:r w:rsidR="00EF5052">
              <w:t>dB</w:t>
            </w:r>
          </w:p>
        </w:tc>
        <w:tc>
          <w:tcPr>
            <w:tcW w:w="1803" w:type="dxa"/>
          </w:tcPr>
          <w:p w14:paraId="00B7BA91" w14:textId="0E2B6BB5" w:rsidR="00EF5052" w:rsidRDefault="00E15BF0" w:rsidP="00033092">
            <w:pPr>
              <w:keepNext/>
            </w:pPr>
            <w:r>
              <w:t>measured</w:t>
            </w:r>
          </w:p>
        </w:tc>
        <w:tc>
          <w:tcPr>
            <w:tcW w:w="2808" w:type="dxa"/>
          </w:tcPr>
          <w:p w14:paraId="00B7BA92" w14:textId="77777777" w:rsidR="00EF5052" w:rsidRDefault="00EF5052" w:rsidP="00033092">
            <w:pPr>
              <w:keepNext/>
            </w:pPr>
          </w:p>
        </w:tc>
      </w:tr>
      <w:tr w:rsidR="00EF5052" w14:paraId="00B7BA98" w14:textId="77777777" w:rsidTr="00780DB7">
        <w:tc>
          <w:tcPr>
            <w:tcW w:w="2405" w:type="dxa"/>
          </w:tcPr>
          <w:p w14:paraId="00B7BA94" w14:textId="77777777" w:rsidR="00EF5052" w:rsidRDefault="00EF5052" w:rsidP="00033092">
            <w:pPr>
              <w:keepNext/>
            </w:pPr>
            <w:r>
              <w:t>2</w:t>
            </w:r>
            <w:r w:rsidRPr="003B331F">
              <w:rPr>
                <w:vertAlign w:val="superscript"/>
              </w:rPr>
              <w:t>nd</w:t>
            </w:r>
            <w:r>
              <w:t xml:space="preserve"> Harmonic level</w:t>
            </w:r>
          </w:p>
        </w:tc>
        <w:tc>
          <w:tcPr>
            <w:tcW w:w="1201" w:type="dxa"/>
          </w:tcPr>
          <w:p w14:paraId="00B7BA95" w14:textId="51FDB59B" w:rsidR="00EF5052" w:rsidRDefault="00AC6FC2" w:rsidP="00033092">
            <w:pPr>
              <w:keepNext/>
            </w:pPr>
            <w:r>
              <w:t>-5</w:t>
            </w:r>
            <w:r w:rsidR="000A4413">
              <w:t>4</w:t>
            </w:r>
            <w:r w:rsidR="00EF5052">
              <w:t>dB</w:t>
            </w:r>
          </w:p>
        </w:tc>
        <w:tc>
          <w:tcPr>
            <w:tcW w:w="1803" w:type="dxa"/>
          </w:tcPr>
          <w:p w14:paraId="00B7BA96" w14:textId="207F7503" w:rsidR="00EF5052" w:rsidRDefault="00EF5052" w:rsidP="00033092">
            <w:pPr>
              <w:keepNext/>
            </w:pPr>
            <w:r>
              <w:t>@F=42MHz</w:t>
            </w:r>
          </w:p>
        </w:tc>
        <w:tc>
          <w:tcPr>
            <w:tcW w:w="2808" w:type="dxa"/>
          </w:tcPr>
          <w:p w14:paraId="00B7BA97" w14:textId="77777777" w:rsidR="00EF5052" w:rsidRDefault="00EF5052" w:rsidP="00033092">
            <w:pPr>
              <w:keepNext/>
            </w:pPr>
          </w:p>
        </w:tc>
      </w:tr>
      <w:tr w:rsidR="00EF5052" w14:paraId="00B7BA9D" w14:textId="77777777" w:rsidTr="00780DB7">
        <w:tc>
          <w:tcPr>
            <w:tcW w:w="2405" w:type="dxa"/>
          </w:tcPr>
          <w:p w14:paraId="00B7BA99" w14:textId="77777777" w:rsidR="00EF5052" w:rsidRDefault="00EF5052" w:rsidP="00033092">
            <w:pPr>
              <w:keepNext/>
            </w:pPr>
            <w:r>
              <w:t>3</w:t>
            </w:r>
            <w:r w:rsidRPr="003B331F">
              <w:rPr>
                <w:vertAlign w:val="superscript"/>
              </w:rPr>
              <w:t>rd</w:t>
            </w:r>
            <w:r>
              <w:t xml:space="preserve"> harmonic level</w:t>
            </w:r>
          </w:p>
        </w:tc>
        <w:tc>
          <w:tcPr>
            <w:tcW w:w="1201" w:type="dxa"/>
          </w:tcPr>
          <w:p w14:paraId="00B7BA9A" w14:textId="0F807BDF" w:rsidR="00EF5052" w:rsidRDefault="000A4413" w:rsidP="00033092">
            <w:pPr>
              <w:keepNext/>
            </w:pPr>
            <w:r>
              <w:t>-6</w:t>
            </w:r>
            <w:r w:rsidR="00AC6FC2">
              <w:t>3</w:t>
            </w:r>
            <w:r w:rsidR="00EF5052">
              <w:t>dB</w:t>
            </w:r>
          </w:p>
        </w:tc>
        <w:tc>
          <w:tcPr>
            <w:tcW w:w="1803" w:type="dxa"/>
          </w:tcPr>
          <w:p w14:paraId="00B7BA9B" w14:textId="213CBDD8" w:rsidR="00EF5052" w:rsidRDefault="00EF5052" w:rsidP="00033092">
            <w:pPr>
              <w:keepNext/>
            </w:pPr>
            <w:r>
              <w:t>@F=6</w:t>
            </w:r>
            <w:r w:rsidR="00AC6FC2">
              <w:t>3</w:t>
            </w:r>
            <w:r>
              <w:t>MHz</w:t>
            </w:r>
          </w:p>
        </w:tc>
        <w:tc>
          <w:tcPr>
            <w:tcW w:w="2808" w:type="dxa"/>
          </w:tcPr>
          <w:p w14:paraId="00B7BA9C" w14:textId="77777777" w:rsidR="00EF5052" w:rsidRDefault="00EF5052" w:rsidP="00033092">
            <w:pPr>
              <w:keepNext/>
            </w:pPr>
          </w:p>
        </w:tc>
      </w:tr>
      <w:tr w:rsidR="00AC6FC2" w14:paraId="4510FDE9" w14:textId="77777777" w:rsidTr="00780DB7">
        <w:tc>
          <w:tcPr>
            <w:tcW w:w="2405" w:type="dxa"/>
          </w:tcPr>
          <w:p w14:paraId="5CD6C2AA" w14:textId="1981D170" w:rsidR="00AC6FC2" w:rsidRDefault="00AC6FC2" w:rsidP="00033092">
            <w:pPr>
              <w:keepNext/>
            </w:pPr>
            <w:r>
              <w:t>3</w:t>
            </w:r>
            <w:r w:rsidRPr="00AC6FC2">
              <w:rPr>
                <w:vertAlign w:val="superscript"/>
              </w:rPr>
              <w:t>rd</w:t>
            </w:r>
            <w:r>
              <w:t xml:space="preserve"> harmonic, 17</w:t>
            </w:r>
            <w:r>
              <w:t>m</w:t>
            </w:r>
          </w:p>
        </w:tc>
        <w:tc>
          <w:tcPr>
            <w:tcW w:w="1201" w:type="dxa"/>
          </w:tcPr>
          <w:p w14:paraId="35F6DBC2" w14:textId="244C863D" w:rsidR="00AC6FC2" w:rsidRDefault="00AC6FC2" w:rsidP="00033092">
            <w:pPr>
              <w:keepNext/>
            </w:pPr>
            <w:r>
              <w:t>-69dB</w:t>
            </w:r>
          </w:p>
        </w:tc>
        <w:tc>
          <w:tcPr>
            <w:tcW w:w="1803" w:type="dxa"/>
          </w:tcPr>
          <w:p w14:paraId="5A597FCF" w14:textId="26C68FC1" w:rsidR="00AC6FC2" w:rsidRDefault="00AC6FC2" w:rsidP="00033092">
            <w:pPr>
              <w:keepNext/>
            </w:pPr>
            <w:r>
              <w:t>@F=54MHz</w:t>
            </w:r>
          </w:p>
        </w:tc>
        <w:tc>
          <w:tcPr>
            <w:tcW w:w="2808" w:type="dxa"/>
          </w:tcPr>
          <w:p w14:paraId="36891C57" w14:textId="77777777" w:rsidR="00AC6FC2" w:rsidRDefault="00AC6FC2" w:rsidP="00033092">
            <w:pPr>
              <w:keepNext/>
            </w:pPr>
          </w:p>
        </w:tc>
      </w:tr>
    </w:tbl>
    <w:p w14:paraId="00B7BA9E" w14:textId="77777777" w:rsidR="005548D5" w:rsidRDefault="005548D5" w:rsidP="000368D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1201"/>
        <w:gridCol w:w="1803"/>
        <w:gridCol w:w="2808"/>
      </w:tblGrid>
      <w:tr w:rsidR="00EF5052" w14:paraId="00B7BAA3" w14:textId="77777777" w:rsidTr="00780DB7">
        <w:tc>
          <w:tcPr>
            <w:tcW w:w="2405" w:type="dxa"/>
          </w:tcPr>
          <w:p w14:paraId="00B7BA9F" w14:textId="77777777" w:rsidR="00EF5052" w:rsidRDefault="00EF5052" w:rsidP="00EF5052">
            <w:r>
              <w:t>Band</w:t>
            </w:r>
          </w:p>
        </w:tc>
        <w:tc>
          <w:tcPr>
            <w:tcW w:w="1201" w:type="dxa"/>
          </w:tcPr>
          <w:p w14:paraId="00B7BAA0" w14:textId="12124B2E" w:rsidR="00EF5052" w:rsidRDefault="00EF5052" w:rsidP="00EF5052">
            <w:r>
              <w:t>12, 10</w:t>
            </w:r>
            <w:r w:rsidR="00780DB7">
              <w:t>M</w:t>
            </w:r>
          </w:p>
        </w:tc>
        <w:tc>
          <w:tcPr>
            <w:tcW w:w="1803" w:type="dxa"/>
          </w:tcPr>
          <w:p w14:paraId="00B7BAA1" w14:textId="5CA0B217" w:rsidR="00EF5052" w:rsidRDefault="00780DB7" w:rsidP="00EF5052">
            <w:r>
              <w:t>-3dB point</w:t>
            </w:r>
          </w:p>
        </w:tc>
        <w:tc>
          <w:tcPr>
            <w:tcW w:w="2808" w:type="dxa"/>
          </w:tcPr>
          <w:p w14:paraId="00B7BAA2" w14:textId="557727AB" w:rsidR="00EF5052" w:rsidRDefault="00780DB7" w:rsidP="00EF5052">
            <w:r>
              <w:t>35.7MHz</w:t>
            </w:r>
          </w:p>
        </w:tc>
      </w:tr>
      <w:tr w:rsidR="00EF5052" w14:paraId="00B7BAAD" w14:textId="77777777" w:rsidTr="00780DB7">
        <w:tc>
          <w:tcPr>
            <w:tcW w:w="2405" w:type="dxa"/>
          </w:tcPr>
          <w:p w14:paraId="00B7BAA9" w14:textId="77777777" w:rsidR="00EF5052" w:rsidRDefault="00EF5052" w:rsidP="00EF5052">
            <w:r>
              <w:t>L1/L3=</w:t>
            </w:r>
          </w:p>
        </w:tc>
        <w:tc>
          <w:tcPr>
            <w:tcW w:w="1201" w:type="dxa"/>
          </w:tcPr>
          <w:p w14:paraId="00B7BAAA" w14:textId="7B31432B" w:rsidR="00EF5052" w:rsidRDefault="00E15BF0" w:rsidP="00EF5052">
            <w:r>
              <w:t>25</w:t>
            </w:r>
            <w:r w:rsidR="000A4413">
              <w:t>0</w:t>
            </w:r>
          </w:p>
        </w:tc>
        <w:tc>
          <w:tcPr>
            <w:tcW w:w="1803" w:type="dxa"/>
          </w:tcPr>
          <w:p w14:paraId="00B7BAAB" w14:textId="77777777" w:rsidR="00EF5052" w:rsidRDefault="00EF5052" w:rsidP="00EF5052">
            <w:proofErr w:type="spellStart"/>
            <w:r>
              <w:t>nH</w:t>
            </w:r>
            <w:proofErr w:type="spellEnd"/>
          </w:p>
        </w:tc>
        <w:tc>
          <w:tcPr>
            <w:tcW w:w="2808" w:type="dxa"/>
          </w:tcPr>
          <w:p w14:paraId="00B7BAAC" w14:textId="13DDEDE5" w:rsidR="00EF5052" w:rsidRDefault="00E15BF0" w:rsidP="00EF5052">
            <w:r>
              <w:t>9</w:t>
            </w:r>
            <w:r w:rsidR="000A4413">
              <w:t xml:space="preserve"> </w:t>
            </w:r>
            <w:r w:rsidR="00EF5052">
              <w:t>Turns T50-</w:t>
            </w:r>
            <w:r w:rsidR="000A4413">
              <w:t>10</w:t>
            </w:r>
            <w:r w:rsidR="00780DB7">
              <w:t xml:space="preserve"> </w:t>
            </w:r>
            <w:r w:rsidR="00780DB7">
              <w:t>22SWG</w:t>
            </w:r>
          </w:p>
        </w:tc>
      </w:tr>
      <w:tr w:rsidR="00EF5052" w14:paraId="00B7BAB2" w14:textId="77777777" w:rsidTr="00780DB7">
        <w:tc>
          <w:tcPr>
            <w:tcW w:w="2405" w:type="dxa"/>
          </w:tcPr>
          <w:p w14:paraId="00B7BAAE" w14:textId="77777777" w:rsidR="00EF5052" w:rsidRDefault="00EF5052" w:rsidP="00EF5052">
            <w:r>
              <w:t>L2=</w:t>
            </w:r>
          </w:p>
        </w:tc>
        <w:tc>
          <w:tcPr>
            <w:tcW w:w="1201" w:type="dxa"/>
          </w:tcPr>
          <w:p w14:paraId="00B7BAAF" w14:textId="3DA6D66B" w:rsidR="00EF5052" w:rsidRDefault="00E15BF0" w:rsidP="00EF5052">
            <w:r>
              <w:t>31</w:t>
            </w:r>
            <w:r w:rsidR="000A4413">
              <w:t>0</w:t>
            </w:r>
          </w:p>
        </w:tc>
        <w:tc>
          <w:tcPr>
            <w:tcW w:w="1803" w:type="dxa"/>
          </w:tcPr>
          <w:p w14:paraId="00B7BAB0" w14:textId="77777777" w:rsidR="00EF5052" w:rsidRDefault="00EF5052" w:rsidP="00EF5052">
            <w:proofErr w:type="spellStart"/>
            <w:r>
              <w:t>nH</w:t>
            </w:r>
            <w:proofErr w:type="spellEnd"/>
          </w:p>
        </w:tc>
        <w:tc>
          <w:tcPr>
            <w:tcW w:w="2808" w:type="dxa"/>
          </w:tcPr>
          <w:p w14:paraId="00B7BAB1" w14:textId="3A0AFACB" w:rsidR="00EF5052" w:rsidRDefault="00E15BF0" w:rsidP="00EF5052">
            <w:r>
              <w:t>10</w:t>
            </w:r>
            <w:r w:rsidR="000A4413">
              <w:t xml:space="preserve"> </w:t>
            </w:r>
            <w:r w:rsidR="00EF5052">
              <w:t>Turns T50-</w:t>
            </w:r>
            <w:r w:rsidR="000A4413">
              <w:t>10</w:t>
            </w:r>
            <w:r w:rsidR="00780DB7">
              <w:t xml:space="preserve"> </w:t>
            </w:r>
            <w:r w:rsidR="00780DB7">
              <w:t>22SWG</w:t>
            </w:r>
          </w:p>
        </w:tc>
      </w:tr>
      <w:tr w:rsidR="00EF5052" w14:paraId="00B7BAB7" w14:textId="77777777" w:rsidTr="00780DB7">
        <w:tc>
          <w:tcPr>
            <w:tcW w:w="2405" w:type="dxa"/>
          </w:tcPr>
          <w:p w14:paraId="00B7BAB3" w14:textId="77777777" w:rsidR="00EF5052" w:rsidRDefault="00EF5052" w:rsidP="00EF5052">
            <w:r>
              <w:t>C1, C4=</w:t>
            </w:r>
          </w:p>
        </w:tc>
        <w:tc>
          <w:tcPr>
            <w:tcW w:w="1201" w:type="dxa"/>
          </w:tcPr>
          <w:p w14:paraId="00B7BAB4" w14:textId="77777777" w:rsidR="00EF5052" w:rsidRDefault="000A4413" w:rsidP="00EF5052">
            <w:r>
              <w:t>100</w:t>
            </w:r>
          </w:p>
        </w:tc>
        <w:tc>
          <w:tcPr>
            <w:tcW w:w="1803" w:type="dxa"/>
          </w:tcPr>
          <w:p w14:paraId="00B7BAB5" w14:textId="77777777" w:rsidR="00EF5052" w:rsidRDefault="00EF5052" w:rsidP="00EF5052">
            <w:r>
              <w:t>pF</w:t>
            </w:r>
          </w:p>
        </w:tc>
        <w:tc>
          <w:tcPr>
            <w:tcW w:w="2808" w:type="dxa"/>
          </w:tcPr>
          <w:p w14:paraId="00B7BAB6" w14:textId="181304C8" w:rsidR="00EF5052" w:rsidRDefault="00780DB7" w:rsidP="00EF5052">
            <w:r>
              <w:t>Silver Mica 250V</w:t>
            </w:r>
          </w:p>
        </w:tc>
      </w:tr>
      <w:tr w:rsidR="00EF5052" w14:paraId="00B7BABC" w14:textId="77777777" w:rsidTr="00780DB7">
        <w:tc>
          <w:tcPr>
            <w:tcW w:w="2405" w:type="dxa"/>
          </w:tcPr>
          <w:p w14:paraId="00B7BAB8" w14:textId="77777777" w:rsidR="00EF5052" w:rsidRDefault="00EF5052" w:rsidP="00EF5052">
            <w:r>
              <w:t>C2, C3=</w:t>
            </w:r>
          </w:p>
        </w:tc>
        <w:tc>
          <w:tcPr>
            <w:tcW w:w="1201" w:type="dxa"/>
          </w:tcPr>
          <w:p w14:paraId="00B7BAB9" w14:textId="77777777" w:rsidR="00EF5052" w:rsidRDefault="000A4413" w:rsidP="00EF5052">
            <w:r>
              <w:t>180</w:t>
            </w:r>
          </w:p>
        </w:tc>
        <w:tc>
          <w:tcPr>
            <w:tcW w:w="1803" w:type="dxa"/>
          </w:tcPr>
          <w:p w14:paraId="00B7BABA" w14:textId="77777777" w:rsidR="00EF5052" w:rsidRDefault="00EF5052" w:rsidP="00EF5052">
            <w:r>
              <w:t>pF</w:t>
            </w:r>
          </w:p>
        </w:tc>
        <w:tc>
          <w:tcPr>
            <w:tcW w:w="2808" w:type="dxa"/>
          </w:tcPr>
          <w:p w14:paraId="00B7BABB" w14:textId="2CAB2A8C" w:rsidR="00EF5052" w:rsidRDefault="00780DB7" w:rsidP="00EF5052">
            <w:r>
              <w:t>Silver Mica 250V</w:t>
            </w:r>
          </w:p>
        </w:tc>
      </w:tr>
      <w:tr w:rsidR="00EF5052" w14:paraId="00B7BAC1" w14:textId="77777777" w:rsidTr="00780DB7">
        <w:tc>
          <w:tcPr>
            <w:tcW w:w="2405" w:type="dxa"/>
          </w:tcPr>
          <w:p w14:paraId="00B7BABD" w14:textId="77777777" w:rsidR="00EF5052" w:rsidRDefault="00EF5052" w:rsidP="00EF5052">
            <w:r>
              <w:t>Passband loss</w:t>
            </w:r>
          </w:p>
        </w:tc>
        <w:tc>
          <w:tcPr>
            <w:tcW w:w="1201" w:type="dxa"/>
          </w:tcPr>
          <w:p w14:paraId="00B7BABE" w14:textId="5B8AC780" w:rsidR="00EF5052" w:rsidRDefault="00E15BF0" w:rsidP="00EF5052">
            <w:pPr>
              <w:keepNext/>
            </w:pPr>
            <w:r>
              <w:t>0.35</w:t>
            </w:r>
            <w:r w:rsidR="00EF5052">
              <w:t>dB</w:t>
            </w:r>
          </w:p>
        </w:tc>
        <w:tc>
          <w:tcPr>
            <w:tcW w:w="1803" w:type="dxa"/>
          </w:tcPr>
          <w:p w14:paraId="00B7BABF" w14:textId="7614616C" w:rsidR="00EF5052" w:rsidRDefault="00E15BF0" w:rsidP="00EF5052">
            <w:r>
              <w:t>measured</w:t>
            </w:r>
          </w:p>
        </w:tc>
        <w:tc>
          <w:tcPr>
            <w:tcW w:w="2808" w:type="dxa"/>
          </w:tcPr>
          <w:p w14:paraId="00B7BAC0" w14:textId="77777777" w:rsidR="00EF5052" w:rsidRDefault="00EF5052" w:rsidP="00EF5052"/>
        </w:tc>
      </w:tr>
      <w:tr w:rsidR="00EF5052" w14:paraId="00B7BAC6" w14:textId="77777777" w:rsidTr="00780DB7">
        <w:tc>
          <w:tcPr>
            <w:tcW w:w="2405" w:type="dxa"/>
          </w:tcPr>
          <w:p w14:paraId="00B7BAC2" w14:textId="77777777" w:rsidR="00EF5052" w:rsidRDefault="00EF5052" w:rsidP="00EF5052">
            <w:r>
              <w:t>2</w:t>
            </w:r>
            <w:r w:rsidRPr="003B331F">
              <w:rPr>
                <w:vertAlign w:val="superscript"/>
              </w:rPr>
              <w:t>nd</w:t>
            </w:r>
            <w:r>
              <w:t xml:space="preserve"> Harmonic level</w:t>
            </w:r>
          </w:p>
        </w:tc>
        <w:tc>
          <w:tcPr>
            <w:tcW w:w="1201" w:type="dxa"/>
          </w:tcPr>
          <w:p w14:paraId="00B7BAC3" w14:textId="74DD9095" w:rsidR="00EF5052" w:rsidRDefault="00AC6FC2" w:rsidP="00EF5052">
            <w:pPr>
              <w:keepNext/>
            </w:pPr>
            <w:r>
              <w:t>-51</w:t>
            </w:r>
            <w:r w:rsidR="00EF5052">
              <w:t>dB</w:t>
            </w:r>
          </w:p>
        </w:tc>
        <w:tc>
          <w:tcPr>
            <w:tcW w:w="1803" w:type="dxa"/>
          </w:tcPr>
          <w:p w14:paraId="00B7BAC4" w14:textId="36F954FC" w:rsidR="00EF5052" w:rsidRDefault="00EF5052" w:rsidP="00AC6FC2">
            <w:r>
              <w:t>@F=5</w:t>
            </w:r>
            <w:r w:rsidR="00AC6FC2">
              <w:t>6</w:t>
            </w:r>
            <w:r>
              <w:t>MHz</w:t>
            </w:r>
          </w:p>
        </w:tc>
        <w:tc>
          <w:tcPr>
            <w:tcW w:w="2808" w:type="dxa"/>
          </w:tcPr>
          <w:p w14:paraId="00B7BAC5" w14:textId="77777777" w:rsidR="00EF5052" w:rsidRDefault="00EF5052" w:rsidP="00EF5052"/>
        </w:tc>
      </w:tr>
      <w:tr w:rsidR="00EF5052" w14:paraId="00B7BACB" w14:textId="77777777" w:rsidTr="00780DB7">
        <w:tc>
          <w:tcPr>
            <w:tcW w:w="2405" w:type="dxa"/>
          </w:tcPr>
          <w:p w14:paraId="00B7BAC7" w14:textId="77777777" w:rsidR="00EF5052" w:rsidRDefault="00EF5052" w:rsidP="00EF5052">
            <w:r>
              <w:t>3</w:t>
            </w:r>
            <w:r w:rsidRPr="003B331F">
              <w:rPr>
                <w:vertAlign w:val="superscript"/>
              </w:rPr>
              <w:t>rd</w:t>
            </w:r>
            <w:r>
              <w:t xml:space="preserve"> harmonic level</w:t>
            </w:r>
          </w:p>
        </w:tc>
        <w:tc>
          <w:tcPr>
            <w:tcW w:w="1201" w:type="dxa"/>
          </w:tcPr>
          <w:p w14:paraId="00B7BAC8" w14:textId="7B6ADA16" w:rsidR="00EF5052" w:rsidRDefault="00AC6FC2" w:rsidP="00EF5052">
            <w:pPr>
              <w:keepNext/>
            </w:pPr>
            <w:r>
              <w:t>-61</w:t>
            </w:r>
            <w:r w:rsidR="00EF5052">
              <w:t>dB</w:t>
            </w:r>
          </w:p>
        </w:tc>
        <w:tc>
          <w:tcPr>
            <w:tcW w:w="1803" w:type="dxa"/>
          </w:tcPr>
          <w:p w14:paraId="00B7BAC9" w14:textId="1094146F" w:rsidR="00EF5052" w:rsidRDefault="00EF5052" w:rsidP="00AC6FC2">
            <w:r>
              <w:t>@F=8</w:t>
            </w:r>
            <w:r w:rsidR="00AC6FC2">
              <w:t>4</w:t>
            </w:r>
            <w:r>
              <w:t>MHz</w:t>
            </w:r>
          </w:p>
        </w:tc>
        <w:tc>
          <w:tcPr>
            <w:tcW w:w="2808" w:type="dxa"/>
          </w:tcPr>
          <w:p w14:paraId="00B7BACA" w14:textId="77777777" w:rsidR="00EF5052" w:rsidRDefault="00EF5052" w:rsidP="00EF5052"/>
        </w:tc>
      </w:tr>
      <w:tr w:rsidR="00AC6FC2" w14:paraId="68979EA5" w14:textId="77777777" w:rsidTr="00780DB7">
        <w:tc>
          <w:tcPr>
            <w:tcW w:w="2405" w:type="dxa"/>
          </w:tcPr>
          <w:p w14:paraId="102673BA" w14:textId="1B51FD09" w:rsidR="00AC6FC2" w:rsidRDefault="00AC6FC2" w:rsidP="00EF5052">
            <w:r>
              <w:t>3</w:t>
            </w:r>
            <w:r w:rsidRPr="00AC6FC2">
              <w:rPr>
                <w:vertAlign w:val="superscript"/>
              </w:rPr>
              <w:t>rd</w:t>
            </w:r>
            <w:r>
              <w:t xml:space="preserve"> harmonic, 12</w:t>
            </w:r>
            <w:r>
              <w:t>m</w:t>
            </w:r>
          </w:p>
        </w:tc>
        <w:tc>
          <w:tcPr>
            <w:tcW w:w="1201" w:type="dxa"/>
          </w:tcPr>
          <w:p w14:paraId="2E325A59" w14:textId="33650854" w:rsidR="00AC6FC2" w:rsidRDefault="00AC6FC2" w:rsidP="00EF5052">
            <w:pPr>
              <w:keepNext/>
            </w:pPr>
            <w:r>
              <w:t>-63dB</w:t>
            </w:r>
          </w:p>
        </w:tc>
        <w:tc>
          <w:tcPr>
            <w:tcW w:w="1803" w:type="dxa"/>
          </w:tcPr>
          <w:p w14:paraId="5CC0CF83" w14:textId="45FD51FC" w:rsidR="00AC6FC2" w:rsidRDefault="00AC6FC2" w:rsidP="00AC6FC2">
            <w:r>
              <w:t>@F=72MHz</w:t>
            </w:r>
          </w:p>
        </w:tc>
        <w:tc>
          <w:tcPr>
            <w:tcW w:w="2808" w:type="dxa"/>
          </w:tcPr>
          <w:p w14:paraId="6BE5C3DB" w14:textId="77777777" w:rsidR="00AC6FC2" w:rsidRDefault="00AC6FC2" w:rsidP="00EF5052"/>
        </w:tc>
      </w:tr>
    </w:tbl>
    <w:p w14:paraId="00B7BACC" w14:textId="77777777" w:rsidR="005548D5" w:rsidRDefault="005548D5" w:rsidP="000368D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1201"/>
        <w:gridCol w:w="1803"/>
        <w:gridCol w:w="3517"/>
      </w:tblGrid>
      <w:tr w:rsidR="00EF5052" w14:paraId="00B7BAD1" w14:textId="77777777" w:rsidTr="00780DB7">
        <w:tc>
          <w:tcPr>
            <w:tcW w:w="2405" w:type="dxa"/>
          </w:tcPr>
          <w:p w14:paraId="00B7BACD" w14:textId="77777777" w:rsidR="00EF5052" w:rsidRDefault="00EF5052" w:rsidP="00EF5052">
            <w:r>
              <w:t>Band</w:t>
            </w:r>
          </w:p>
        </w:tc>
        <w:tc>
          <w:tcPr>
            <w:tcW w:w="1201" w:type="dxa"/>
          </w:tcPr>
          <w:p w14:paraId="00B7BACE" w14:textId="62DACFEB" w:rsidR="00EF5052" w:rsidRDefault="00EF5052" w:rsidP="00EF5052">
            <w:r>
              <w:t>6</w:t>
            </w:r>
            <w:r w:rsidR="00780DB7">
              <w:t>M</w:t>
            </w:r>
          </w:p>
        </w:tc>
        <w:tc>
          <w:tcPr>
            <w:tcW w:w="1803" w:type="dxa"/>
          </w:tcPr>
          <w:p w14:paraId="00B7BACF" w14:textId="38A7D22B" w:rsidR="00EF5052" w:rsidRDefault="00780DB7" w:rsidP="00EF5052">
            <w:r>
              <w:t>-3dB point</w:t>
            </w:r>
          </w:p>
        </w:tc>
        <w:tc>
          <w:tcPr>
            <w:tcW w:w="3517" w:type="dxa"/>
          </w:tcPr>
          <w:p w14:paraId="00B7BAD0" w14:textId="5739A782" w:rsidR="00EF5052" w:rsidRDefault="00780DB7" w:rsidP="00EF5052">
            <w:r>
              <w:t>56.7MHz</w:t>
            </w:r>
          </w:p>
        </w:tc>
      </w:tr>
      <w:tr w:rsidR="00EF5052" w14:paraId="00B7BADB" w14:textId="77777777" w:rsidTr="00780DB7">
        <w:tc>
          <w:tcPr>
            <w:tcW w:w="2405" w:type="dxa"/>
          </w:tcPr>
          <w:p w14:paraId="00B7BAD7" w14:textId="77777777" w:rsidR="00EF5052" w:rsidRDefault="00EF5052" w:rsidP="00EF5052">
            <w:r>
              <w:t>L1/L3=</w:t>
            </w:r>
          </w:p>
        </w:tc>
        <w:tc>
          <w:tcPr>
            <w:tcW w:w="1201" w:type="dxa"/>
          </w:tcPr>
          <w:p w14:paraId="00B7BAD8" w14:textId="69281B84" w:rsidR="00EF5052" w:rsidRDefault="009F2294" w:rsidP="00EF5052">
            <w:r>
              <w:t>166</w:t>
            </w:r>
          </w:p>
        </w:tc>
        <w:tc>
          <w:tcPr>
            <w:tcW w:w="1803" w:type="dxa"/>
          </w:tcPr>
          <w:p w14:paraId="00B7BAD9" w14:textId="77777777" w:rsidR="00EF5052" w:rsidRDefault="00EF5052" w:rsidP="00EF5052">
            <w:proofErr w:type="spellStart"/>
            <w:r>
              <w:t>nH</w:t>
            </w:r>
            <w:proofErr w:type="spellEnd"/>
          </w:p>
        </w:tc>
        <w:tc>
          <w:tcPr>
            <w:tcW w:w="3517" w:type="dxa"/>
          </w:tcPr>
          <w:p w14:paraId="00B7BADA" w14:textId="5C1DCCFA" w:rsidR="00EF5052" w:rsidRDefault="009F2294" w:rsidP="00EF5052">
            <w:r>
              <w:t xml:space="preserve">7 Turns </w:t>
            </w:r>
            <w:proofErr w:type="spellStart"/>
            <w:r w:rsidR="00EF5052">
              <w:t>Dia</w:t>
            </w:r>
            <w:proofErr w:type="spellEnd"/>
            <w:r w:rsidR="00EF5052">
              <w:t>=6.3mm L=9mm</w:t>
            </w:r>
            <w:r w:rsidR="00780DB7">
              <w:t xml:space="preserve"> </w:t>
            </w:r>
            <w:r w:rsidR="00780DB7">
              <w:t>22SWG</w:t>
            </w:r>
          </w:p>
        </w:tc>
      </w:tr>
      <w:tr w:rsidR="00EF5052" w14:paraId="00B7BAE0" w14:textId="77777777" w:rsidTr="00780DB7">
        <w:tc>
          <w:tcPr>
            <w:tcW w:w="2405" w:type="dxa"/>
          </w:tcPr>
          <w:p w14:paraId="00B7BADC" w14:textId="77777777" w:rsidR="00EF5052" w:rsidRDefault="00EF5052" w:rsidP="00EF5052">
            <w:r>
              <w:t>L2=</w:t>
            </w:r>
          </w:p>
        </w:tc>
        <w:tc>
          <w:tcPr>
            <w:tcW w:w="1201" w:type="dxa"/>
          </w:tcPr>
          <w:p w14:paraId="00B7BADD" w14:textId="1667196F" w:rsidR="00EF5052" w:rsidRDefault="009F2294" w:rsidP="00EF5052">
            <w:r>
              <w:t>195</w:t>
            </w:r>
          </w:p>
        </w:tc>
        <w:tc>
          <w:tcPr>
            <w:tcW w:w="1803" w:type="dxa"/>
          </w:tcPr>
          <w:p w14:paraId="00B7BADE" w14:textId="77777777" w:rsidR="00EF5052" w:rsidRDefault="00EF5052" w:rsidP="00EF5052">
            <w:proofErr w:type="spellStart"/>
            <w:r>
              <w:t>nH</w:t>
            </w:r>
            <w:proofErr w:type="spellEnd"/>
          </w:p>
        </w:tc>
        <w:tc>
          <w:tcPr>
            <w:tcW w:w="3517" w:type="dxa"/>
          </w:tcPr>
          <w:p w14:paraId="00B7BADF" w14:textId="7FC0ADDA" w:rsidR="00EF5052" w:rsidRDefault="009F2294" w:rsidP="00EF5052">
            <w:r>
              <w:t xml:space="preserve">8 Turns </w:t>
            </w:r>
            <w:proofErr w:type="spellStart"/>
            <w:r w:rsidR="00EF5052">
              <w:t>Dia</w:t>
            </w:r>
            <w:proofErr w:type="spellEnd"/>
            <w:r w:rsidR="00EF5052">
              <w:t xml:space="preserve"> 6.3mm L=1</w:t>
            </w:r>
            <w:r>
              <w:t>0</w:t>
            </w:r>
            <w:r w:rsidR="00EF5052">
              <w:t>mm</w:t>
            </w:r>
            <w:r w:rsidR="00780DB7">
              <w:t xml:space="preserve"> </w:t>
            </w:r>
            <w:r w:rsidR="00780DB7">
              <w:t>22SWG</w:t>
            </w:r>
          </w:p>
        </w:tc>
      </w:tr>
      <w:tr w:rsidR="00EF5052" w14:paraId="00B7BAE5" w14:textId="77777777" w:rsidTr="00780DB7">
        <w:tc>
          <w:tcPr>
            <w:tcW w:w="2405" w:type="dxa"/>
          </w:tcPr>
          <w:p w14:paraId="00B7BAE1" w14:textId="77777777" w:rsidR="00EF5052" w:rsidRDefault="00EF5052" w:rsidP="00EF5052">
            <w:r>
              <w:t>C1, C4=</w:t>
            </w:r>
          </w:p>
        </w:tc>
        <w:tc>
          <w:tcPr>
            <w:tcW w:w="1201" w:type="dxa"/>
          </w:tcPr>
          <w:p w14:paraId="00B7BAE2" w14:textId="518870A9" w:rsidR="00EF5052" w:rsidRDefault="005930CB" w:rsidP="00EF5052">
            <w:r>
              <w:t>62</w:t>
            </w:r>
          </w:p>
        </w:tc>
        <w:tc>
          <w:tcPr>
            <w:tcW w:w="1803" w:type="dxa"/>
          </w:tcPr>
          <w:p w14:paraId="00B7BAE3" w14:textId="18D0DBC6" w:rsidR="00EF5052" w:rsidRDefault="00EF5052" w:rsidP="00EF5052">
            <w:r>
              <w:t>pF</w:t>
            </w:r>
          </w:p>
        </w:tc>
        <w:tc>
          <w:tcPr>
            <w:tcW w:w="3517" w:type="dxa"/>
          </w:tcPr>
          <w:p w14:paraId="00B7BAE4" w14:textId="3D8C180C" w:rsidR="00EF5052" w:rsidRDefault="00780DB7" w:rsidP="00EF5052">
            <w:r>
              <w:t>Silver Mica 250V</w:t>
            </w:r>
          </w:p>
        </w:tc>
      </w:tr>
      <w:tr w:rsidR="00EF5052" w14:paraId="00B7BAEA" w14:textId="77777777" w:rsidTr="00780DB7">
        <w:tc>
          <w:tcPr>
            <w:tcW w:w="2405" w:type="dxa"/>
          </w:tcPr>
          <w:p w14:paraId="00B7BAE6" w14:textId="77777777" w:rsidR="00EF5052" w:rsidRDefault="00EF5052" w:rsidP="00EF5052">
            <w:r>
              <w:t>C2, C3=</w:t>
            </w:r>
          </w:p>
        </w:tc>
        <w:tc>
          <w:tcPr>
            <w:tcW w:w="1201" w:type="dxa"/>
          </w:tcPr>
          <w:p w14:paraId="00B7BAE7" w14:textId="663D6333" w:rsidR="00EF5052" w:rsidRDefault="005930CB" w:rsidP="00EF5052">
            <w:r>
              <w:t>110</w:t>
            </w:r>
          </w:p>
        </w:tc>
        <w:tc>
          <w:tcPr>
            <w:tcW w:w="1803" w:type="dxa"/>
          </w:tcPr>
          <w:p w14:paraId="00B7BAE8" w14:textId="5B68BC81" w:rsidR="00EF5052" w:rsidRDefault="00EF5052" w:rsidP="00EF5052">
            <w:r>
              <w:t>pF</w:t>
            </w:r>
          </w:p>
        </w:tc>
        <w:tc>
          <w:tcPr>
            <w:tcW w:w="3517" w:type="dxa"/>
          </w:tcPr>
          <w:p w14:paraId="00B7BAE9" w14:textId="4283605F" w:rsidR="00EF5052" w:rsidRDefault="00780DB7" w:rsidP="00EF5052">
            <w:r>
              <w:t>Silver Mica 250V</w:t>
            </w:r>
          </w:p>
        </w:tc>
      </w:tr>
      <w:tr w:rsidR="00EF5052" w14:paraId="00B7BAEF" w14:textId="77777777" w:rsidTr="00780DB7">
        <w:tc>
          <w:tcPr>
            <w:tcW w:w="2405" w:type="dxa"/>
          </w:tcPr>
          <w:p w14:paraId="00B7BAEB" w14:textId="77777777" w:rsidR="00EF5052" w:rsidRDefault="00EF5052" w:rsidP="00EF5052">
            <w:r>
              <w:t>Passband loss</w:t>
            </w:r>
          </w:p>
        </w:tc>
        <w:tc>
          <w:tcPr>
            <w:tcW w:w="1201" w:type="dxa"/>
          </w:tcPr>
          <w:p w14:paraId="00B7BAEC" w14:textId="69EFFAC6" w:rsidR="00EF5052" w:rsidRDefault="00E15BF0" w:rsidP="00EF5052">
            <w:pPr>
              <w:keepNext/>
            </w:pPr>
            <w:r>
              <w:t>0.5</w:t>
            </w:r>
            <w:r w:rsidR="00EF5052">
              <w:t>dB</w:t>
            </w:r>
          </w:p>
        </w:tc>
        <w:tc>
          <w:tcPr>
            <w:tcW w:w="1803" w:type="dxa"/>
          </w:tcPr>
          <w:p w14:paraId="00B7BAED" w14:textId="36747A29" w:rsidR="00EF5052" w:rsidRDefault="00E15BF0" w:rsidP="00EF5052">
            <w:r>
              <w:t>measured</w:t>
            </w:r>
          </w:p>
        </w:tc>
        <w:tc>
          <w:tcPr>
            <w:tcW w:w="3517" w:type="dxa"/>
          </w:tcPr>
          <w:p w14:paraId="00B7BAEE" w14:textId="77777777" w:rsidR="00EF5052" w:rsidRDefault="00EF5052" w:rsidP="00EF5052"/>
        </w:tc>
      </w:tr>
      <w:tr w:rsidR="00EF5052" w14:paraId="00B7BAF4" w14:textId="77777777" w:rsidTr="00780DB7">
        <w:tc>
          <w:tcPr>
            <w:tcW w:w="2405" w:type="dxa"/>
          </w:tcPr>
          <w:p w14:paraId="00B7BAF0" w14:textId="77777777" w:rsidR="00EF5052" w:rsidRDefault="00EF5052" w:rsidP="00EF5052">
            <w:r>
              <w:t>2</w:t>
            </w:r>
            <w:r w:rsidRPr="003B331F">
              <w:rPr>
                <w:vertAlign w:val="superscript"/>
              </w:rPr>
              <w:t>nd</w:t>
            </w:r>
            <w:r>
              <w:t xml:space="preserve"> Harmonic level</w:t>
            </w:r>
          </w:p>
        </w:tc>
        <w:tc>
          <w:tcPr>
            <w:tcW w:w="1201" w:type="dxa"/>
          </w:tcPr>
          <w:p w14:paraId="00B7BAF1" w14:textId="4599B674" w:rsidR="00EF5052" w:rsidRDefault="00AC6FC2" w:rsidP="00EF5052">
            <w:pPr>
              <w:keepNext/>
            </w:pPr>
            <w:r>
              <w:t>-56</w:t>
            </w:r>
            <w:r w:rsidR="00EF5052">
              <w:t>dB</w:t>
            </w:r>
          </w:p>
        </w:tc>
        <w:tc>
          <w:tcPr>
            <w:tcW w:w="1803" w:type="dxa"/>
          </w:tcPr>
          <w:p w14:paraId="00B7BAF2" w14:textId="4F82EFEF" w:rsidR="00EF5052" w:rsidRDefault="00AC6FC2" w:rsidP="00EF5052">
            <w:r>
              <w:t>@F=100</w:t>
            </w:r>
            <w:r w:rsidR="00EF5052">
              <w:t>MHz</w:t>
            </w:r>
          </w:p>
        </w:tc>
        <w:tc>
          <w:tcPr>
            <w:tcW w:w="3517" w:type="dxa"/>
          </w:tcPr>
          <w:p w14:paraId="00B7BAF3" w14:textId="77777777" w:rsidR="00EF5052" w:rsidRDefault="00EF5052" w:rsidP="00EF5052"/>
        </w:tc>
      </w:tr>
      <w:tr w:rsidR="00EF5052" w14:paraId="00B7BAF9" w14:textId="77777777" w:rsidTr="00780DB7">
        <w:tc>
          <w:tcPr>
            <w:tcW w:w="2405" w:type="dxa"/>
          </w:tcPr>
          <w:p w14:paraId="00B7BAF5" w14:textId="77777777" w:rsidR="00EF5052" w:rsidRDefault="00EF5052" w:rsidP="00EF5052">
            <w:r>
              <w:t>3</w:t>
            </w:r>
            <w:r w:rsidRPr="003B331F">
              <w:rPr>
                <w:vertAlign w:val="superscript"/>
              </w:rPr>
              <w:t>rd</w:t>
            </w:r>
            <w:r>
              <w:t xml:space="preserve"> harmonic level</w:t>
            </w:r>
          </w:p>
        </w:tc>
        <w:tc>
          <w:tcPr>
            <w:tcW w:w="1201" w:type="dxa"/>
          </w:tcPr>
          <w:p w14:paraId="00B7BAF6" w14:textId="6CEF5551" w:rsidR="00EF5052" w:rsidRDefault="00AC6FC2" w:rsidP="00EF5052">
            <w:pPr>
              <w:keepNext/>
            </w:pPr>
            <w:r>
              <w:t>-69</w:t>
            </w:r>
            <w:r w:rsidR="00EF5052">
              <w:t>dB</w:t>
            </w:r>
          </w:p>
        </w:tc>
        <w:tc>
          <w:tcPr>
            <w:tcW w:w="1803" w:type="dxa"/>
          </w:tcPr>
          <w:p w14:paraId="00B7BAF7" w14:textId="1C81E941" w:rsidR="00EF5052" w:rsidRDefault="00AC6FC2" w:rsidP="00EF5052">
            <w:r>
              <w:t>@F=150</w:t>
            </w:r>
            <w:r w:rsidR="00EF5052">
              <w:t>MHz</w:t>
            </w:r>
          </w:p>
        </w:tc>
        <w:tc>
          <w:tcPr>
            <w:tcW w:w="3517" w:type="dxa"/>
          </w:tcPr>
          <w:p w14:paraId="00B7BAF8" w14:textId="77777777" w:rsidR="00EF5052" w:rsidRDefault="00EF5052" w:rsidP="00EF5052"/>
        </w:tc>
      </w:tr>
    </w:tbl>
    <w:p w14:paraId="00B7BAFA" w14:textId="77777777" w:rsidR="005548D5" w:rsidRPr="000368D6" w:rsidRDefault="005548D5" w:rsidP="000368D6"/>
    <w:p w14:paraId="00B7BAFB" w14:textId="1A225FE7" w:rsidR="000368D6" w:rsidRDefault="00E15BF0">
      <w:proofErr w:type="spellStart"/>
      <w:r>
        <w:t>Keydown</w:t>
      </w:r>
      <w:proofErr w:type="spellEnd"/>
      <w:r>
        <w:t xml:space="preserve"> test – nothing warms up after 20s @ 100W CW</w:t>
      </w:r>
    </w:p>
    <w:p w14:paraId="458BA53C" w14:textId="77777777" w:rsidR="00033092" w:rsidRDefault="00033092">
      <w:bookmarkStart w:id="0" w:name="_GoBack"/>
      <w:bookmarkEnd w:id="0"/>
    </w:p>
    <w:p w14:paraId="7D52FB42" w14:textId="737E0098" w:rsidR="00DE6BC0" w:rsidRDefault="00DE6BC0" w:rsidP="00DE6BC0">
      <w:pPr>
        <w:pStyle w:val="Heading2"/>
      </w:pPr>
      <w:r>
        <w:t>Control signals</w:t>
      </w:r>
    </w:p>
    <w:p w14:paraId="43E9BD88" w14:textId="7D4F951A" w:rsidR="00DE6BC0" w:rsidRPr="00DE6BC0" w:rsidRDefault="00DE6BC0" w:rsidP="00DE6BC0">
      <w:r>
        <w:t>Each filter activated by applying +12v to its control pi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62"/>
        <w:gridCol w:w="2127"/>
        <w:gridCol w:w="567"/>
        <w:gridCol w:w="850"/>
      </w:tblGrid>
      <w:tr w:rsidR="00DE6BC0" w14:paraId="2A00B525" w14:textId="77777777" w:rsidTr="00017823">
        <w:tc>
          <w:tcPr>
            <w:tcW w:w="562" w:type="dxa"/>
          </w:tcPr>
          <w:p w14:paraId="4454AC8B" w14:textId="77777777" w:rsidR="00DE6BC0" w:rsidRDefault="00DE6BC0" w:rsidP="00DE6BC0">
            <w:pPr>
              <w:keepNext/>
            </w:pPr>
            <w:r>
              <w:t>1</w:t>
            </w:r>
          </w:p>
        </w:tc>
        <w:tc>
          <w:tcPr>
            <w:tcW w:w="2127" w:type="dxa"/>
          </w:tcPr>
          <w:p w14:paraId="7F6C3858" w14:textId="77777777" w:rsidR="00DE6BC0" w:rsidRDefault="00DE6BC0" w:rsidP="00DE6BC0">
            <w:pPr>
              <w:keepNext/>
            </w:pPr>
            <w:r>
              <w:t>LPF7 (50MHz)</w:t>
            </w:r>
          </w:p>
        </w:tc>
        <w:tc>
          <w:tcPr>
            <w:tcW w:w="567" w:type="dxa"/>
          </w:tcPr>
          <w:p w14:paraId="75BA7EBA" w14:textId="77777777" w:rsidR="00DE6BC0" w:rsidRDefault="00DE6BC0" w:rsidP="00DE6BC0">
            <w:pPr>
              <w:keepNext/>
            </w:pPr>
            <w:r>
              <w:t>2</w:t>
            </w:r>
          </w:p>
        </w:tc>
        <w:tc>
          <w:tcPr>
            <w:tcW w:w="850" w:type="dxa"/>
          </w:tcPr>
          <w:p w14:paraId="0E9CA208" w14:textId="77777777" w:rsidR="00DE6BC0" w:rsidRDefault="00DE6BC0" w:rsidP="00DE6BC0">
            <w:pPr>
              <w:keepNext/>
            </w:pPr>
            <w:r>
              <w:t>GND</w:t>
            </w:r>
          </w:p>
        </w:tc>
      </w:tr>
      <w:tr w:rsidR="00DE6BC0" w14:paraId="744D3DCE" w14:textId="77777777" w:rsidTr="00017823">
        <w:tc>
          <w:tcPr>
            <w:tcW w:w="562" w:type="dxa"/>
          </w:tcPr>
          <w:p w14:paraId="783214AB" w14:textId="77777777" w:rsidR="00DE6BC0" w:rsidRDefault="00DE6BC0" w:rsidP="00DE6BC0">
            <w:pPr>
              <w:keepNext/>
            </w:pPr>
            <w:r>
              <w:t>3</w:t>
            </w:r>
          </w:p>
        </w:tc>
        <w:tc>
          <w:tcPr>
            <w:tcW w:w="2127" w:type="dxa"/>
          </w:tcPr>
          <w:p w14:paraId="344FE839" w14:textId="77777777" w:rsidR="00DE6BC0" w:rsidRDefault="00DE6BC0" w:rsidP="00DE6BC0">
            <w:pPr>
              <w:keepNext/>
            </w:pPr>
            <w:r>
              <w:t>LPF6 (28 MHz)</w:t>
            </w:r>
          </w:p>
        </w:tc>
        <w:tc>
          <w:tcPr>
            <w:tcW w:w="567" w:type="dxa"/>
          </w:tcPr>
          <w:p w14:paraId="788C8F2C" w14:textId="77777777" w:rsidR="00DE6BC0" w:rsidRDefault="00DE6BC0" w:rsidP="00DE6BC0">
            <w:pPr>
              <w:keepNext/>
            </w:pPr>
            <w:r>
              <w:t>4</w:t>
            </w:r>
          </w:p>
        </w:tc>
        <w:tc>
          <w:tcPr>
            <w:tcW w:w="850" w:type="dxa"/>
          </w:tcPr>
          <w:p w14:paraId="435D7B3A" w14:textId="77777777" w:rsidR="00DE6BC0" w:rsidRDefault="00DE6BC0" w:rsidP="00DE6BC0">
            <w:pPr>
              <w:keepNext/>
            </w:pPr>
            <w:r>
              <w:t>GND</w:t>
            </w:r>
          </w:p>
        </w:tc>
      </w:tr>
      <w:tr w:rsidR="00DE6BC0" w14:paraId="001DE542" w14:textId="77777777" w:rsidTr="00017823">
        <w:tc>
          <w:tcPr>
            <w:tcW w:w="562" w:type="dxa"/>
          </w:tcPr>
          <w:p w14:paraId="5248EA97" w14:textId="77777777" w:rsidR="00DE6BC0" w:rsidRDefault="00DE6BC0" w:rsidP="00DE6BC0">
            <w:pPr>
              <w:keepNext/>
            </w:pPr>
            <w:r>
              <w:t>5</w:t>
            </w:r>
          </w:p>
        </w:tc>
        <w:tc>
          <w:tcPr>
            <w:tcW w:w="2127" w:type="dxa"/>
          </w:tcPr>
          <w:p w14:paraId="525C8C47" w14:textId="77777777" w:rsidR="00DE6BC0" w:rsidRDefault="00DE6BC0" w:rsidP="00DE6BC0">
            <w:pPr>
              <w:keepNext/>
            </w:pPr>
            <w:r>
              <w:t>LPF5 (21 MHz)</w:t>
            </w:r>
          </w:p>
        </w:tc>
        <w:tc>
          <w:tcPr>
            <w:tcW w:w="567" w:type="dxa"/>
          </w:tcPr>
          <w:p w14:paraId="437E6F70" w14:textId="77777777" w:rsidR="00DE6BC0" w:rsidRDefault="00DE6BC0" w:rsidP="00DE6BC0">
            <w:pPr>
              <w:keepNext/>
            </w:pPr>
            <w:r>
              <w:t>6</w:t>
            </w:r>
          </w:p>
        </w:tc>
        <w:tc>
          <w:tcPr>
            <w:tcW w:w="850" w:type="dxa"/>
          </w:tcPr>
          <w:p w14:paraId="6485E7E3" w14:textId="77777777" w:rsidR="00DE6BC0" w:rsidRDefault="00DE6BC0" w:rsidP="00DE6BC0">
            <w:pPr>
              <w:keepNext/>
            </w:pPr>
            <w:r>
              <w:t>GND</w:t>
            </w:r>
          </w:p>
        </w:tc>
      </w:tr>
      <w:tr w:rsidR="00DE6BC0" w14:paraId="10069EE6" w14:textId="77777777" w:rsidTr="00017823">
        <w:tc>
          <w:tcPr>
            <w:tcW w:w="562" w:type="dxa"/>
          </w:tcPr>
          <w:p w14:paraId="15F0B6C6" w14:textId="77777777" w:rsidR="00DE6BC0" w:rsidRDefault="00DE6BC0" w:rsidP="00DE6BC0">
            <w:pPr>
              <w:keepNext/>
            </w:pPr>
            <w:r>
              <w:t>7</w:t>
            </w:r>
          </w:p>
        </w:tc>
        <w:tc>
          <w:tcPr>
            <w:tcW w:w="2127" w:type="dxa"/>
          </w:tcPr>
          <w:p w14:paraId="4EA07A56" w14:textId="77777777" w:rsidR="00DE6BC0" w:rsidRDefault="00DE6BC0" w:rsidP="00DE6BC0">
            <w:pPr>
              <w:keepNext/>
            </w:pPr>
            <w:r>
              <w:t>LPF4 (14 MHz)</w:t>
            </w:r>
          </w:p>
        </w:tc>
        <w:tc>
          <w:tcPr>
            <w:tcW w:w="567" w:type="dxa"/>
          </w:tcPr>
          <w:p w14:paraId="7D82041F" w14:textId="77777777" w:rsidR="00DE6BC0" w:rsidRDefault="00DE6BC0" w:rsidP="00DE6BC0">
            <w:pPr>
              <w:keepNext/>
            </w:pPr>
            <w:r>
              <w:t>8</w:t>
            </w:r>
          </w:p>
        </w:tc>
        <w:tc>
          <w:tcPr>
            <w:tcW w:w="850" w:type="dxa"/>
          </w:tcPr>
          <w:p w14:paraId="7FE5053B" w14:textId="77777777" w:rsidR="00DE6BC0" w:rsidRDefault="00DE6BC0" w:rsidP="00DE6BC0">
            <w:pPr>
              <w:keepNext/>
            </w:pPr>
            <w:r>
              <w:t>GND</w:t>
            </w:r>
          </w:p>
        </w:tc>
      </w:tr>
      <w:tr w:rsidR="00DE6BC0" w14:paraId="5BDAA570" w14:textId="77777777" w:rsidTr="00017823">
        <w:tc>
          <w:tcPr>
            <w:tcW w:w="562" w:type="dxa"/>
          </w:tcPr>
          <w:p w14:paraId="690A97C6" w14:textId="77777777" w:rsidR="00DE6BC0" w:rsidRDefault="00DE6BC0" w:rsidP="00DE6BC0">
            <w:pPr>
              <w:keepNext/>
            </w:pPr>
            <w:r>
              <w:t>9</w:t>
            </w:r>
          </w:p>
        </w:tc>
        <w:tc>
          <w:tcPr>
            <w:tcW w:w="2127" w:type="dxa"/>
          </w:tcPr>
          <w:p w14:paraId="566D65F0" w14:textId="77777777" w:rsidR="00DE6BC0" w:rsidRDefault="00DE6BC0" w:rsidP="00DE6BC0">
            <w:pPr>
              <w:keepNext/>
            </w:pPr>
            <w:r>
              <w:t>LPF3 (7MHz)</w:t>
            </w:r>
          </w:p>
        </w:tc>
        <w:tc>
          <w:tcPr>
            <w:tcW w:w="567" w:type="dxa"/>
          </w:tcPr>
          <w:p w14:paraId="3DEC8E51" w14:textId="77777777" w:rsidR="00DE6BC0" w:rsidRDefault="00DE6BC0" w:rsidP="00DE6BC0">
            <w:pPr>
              <w:keepNext/>
            </w:pPr>
            <w:r>
              <w:t>10</w:t>
            </w:r>
          </w:p>
        </w:tc>
        <w:tc>
          <w:tcPr>
            <w:tcW w:w="850" w:type="dxa"/>
          </w:tcPr>
          <w:p w14:paraId="371C8302" w14:textId="77777777" w:rsidR="00DE6BC0" w:rsidRDefault="00DE6BC0" w:rsidP="00DE6BC0">
            <w:pPr>
              <w:keepNext/>
            </w:pPr>
            <w:r>
              <w:t>GND</w:t>
            </w:r>
          </w:p>
        </w:tc>
      </w:tr>
      <w:tr w:rsidR="00DE6BC0" w14:paraId="11484944" w14:textId="77777777" w:rsidTr="00017823">
        <w:tc>
          <w:tcPr>
            <w:tcW w:w="562" w:type="dxa"/>
          </w:tcPr>
          <w:p w14:paraId="6E099EFD" w14:textId="77777777" w:rsidR="00DE6BC0" w:rsidRDefault="00DE6BC0" w:rsidP="00DE6BC0">
            <w:pPr>
              <w:keepNext/>
            </w:pPr>
            <w:r>
              <w:t>11</w:t>
            </w:r>
          </w:p>
        </w:tc>
        <w:tc>
          <w:tcPr>
            <w:tcW w:w="2127" w:type="dxa"/>
          </w:tcPr>
          <w:p w14:paraId="02253FEF" w14:textId="77777777" w:rsidR="00DE6BC0" w:rsidRDefault="00DE6BC0" w:rsidP="00DE6BC0">
            <w:pPr>
              <w:keepNext/>
            </w:pPr>
            <w:r>
              <w:t>LPF2 (3.5MHz)</w:t>
            </w:r>
          </w:p>
        </w:tc>
        <w:tc>
          <w:tcPr>
            <w:tcW w:w="567" w:type="dxa"/>
          </w:tcPr>
          <w:p w14:paraId="6A125637" w14:textId="77777777" w:rsidR="00DE6BC0" w:rsidRDefault="00DE6BC0" w:rsidP="00DE6BC0">
            <w:pPr>
              <w:keepNext/>
            </w:pPr>
            <w:r>
              <w:t>12</w:t>
            </w:r>
          </w:p>
        </w:tc>
        <w:tc>
          <w:tcPr>
            <w:tcW w:w="850" w:type="dxa"/>
          </w:tcPr>
          <w:p w14:paraId="5C826422" w14:textId="77777777" w:rsidR="00DE6BC0" w:rsidRDefault="00DE6BC0" w:rsidP="00DE6BC0">
            <w:pPr>
              <w:keepNext/>
            </w:pPr>
            <w:r>
              <w:t>GND</w:t>
            </w:r>
          </w:p>
        </w:tc>
      </w:tr>
      <w:tr w:rsidR="00DE6BC0" w14:paraId="2F7FA389" w14:textId="77777777" w:rsidTr="00017823">
        <w:tc>
          <w:tcPr>
            <w:tcW w:w="562" w:type="dxa"/>
          </w:tcPr>
          <w:p w14:paraId="1D2F722C" w14:textId="77777777" w:rsidR="00DE6BC0" w:rsidRDefault="00DE6BC0" w:rsidP="00DE6BC0">
            <w:pPr>
              <w:keepNext/>
            </w:pPr>
            <w:r>
              <w:t>13</w:t>
            </w:r>
          </w:p>
        </w:tc>
        <w:tc>
          <w:tcPr>
            <w:tcW w:w="2127" w:type="dxa"/>
          </w:tcPr>
          <w:p w14:paraId="403BCBDD" w14:textId="77777777" w:rsidR="00DE6BC0" w:rsidRDefault="00DE6BC0" w:rsidP="00DE6BC0">
            <w:pPr>
              <w:keepNext/>
            </w:pPr>
            <w:r>
              <w:t>LPF1 (1.8MHz)</w:t>
            </w:r>
          </w:p>
        </w:tc>
        <w:tc>
          <w:tcPr>
            <w:tcW w:w="567" w:type="dxa"/>
          </w:tcPr>
          <w:p w14:paraId="5108BADF" w14:textId="77777777" w:rsidR="00DE6BC0" w:rsidRDefault="00DE6BC0" w:rsidP="00DE6BC0">
            <w:pPr>
              <w:keepNext/>
            </w:pPr>
            <w:r>
              <w:t>14</w:t>
            </w:r>
          </w:p>
        </w:tc>
        <w:tc>
          <w:tcPr>
            <w:tcW w:w="850" w:type="dxa"/>
          </w:tcPr>
          <w:p w14:paraId="56F5D1D4" w14:textId="77777777" w:rsidR="00DE6BC0" w:rsidRDefault="00DE6BC0" w:rsidP="00DE6BC0">
            <w:pPr>
              <w:keepNext/>
            </w:pPr>
            <w:r>
              <w:t>GND</w:t>
            </w:r>
          </w:p>
        </w:tc>
      </w:tr>
      <w:tr w:rsidR="00DE6BC0" w14:paraId="0939D931" w14:textId="77777777" w:rsidTr="00017823">
        <w:tc>
          <w:tcPr>
            <w:tcW w:w="562" w:type="dxa"/>
          </w:tcPr>
          <w:p w14:paraId="4EB1795D" w14:textId="77777777" w:rsidR="00DE6BC0" w:rsidRDefault="00DE6BC0" w:rsidP="00DE6BC0">
            <w:pPr>
              <w:keepNext/>
            </w:pPr>
            <w:r>
              <w:t>15</w:t>
            </w:r>
          </w:p>
        </w:tc>
        <w:tc>
          <w:tcPr>
            <w:tcW w:w="2127" w:type="dxa"/>
          </w:tcPr>
          <w:p w14:paraId="0989C047" w14:textId="77777777" w:rsidR="00DE6BC0" w:rsidRDefault="00DE6BC0" w:rsidP="00DE6BC0">
            <w:pPr>
              <w:keepNext/>
            </w:pPr>
            <w:r>
              <w:t>+12V</w:t>
            </w:r>
          </w:p>
        </w:tc>
        <w:tc>
          <w:tcPr>
            <w:tcW w:w="567" w:type="dxa"/>
          </w:tcPr>
          <w:p w14:paraId="04A20EF5" w14:textId="77777777" w:rsidR="00DE6BC0" w:rsidRDefault="00DE6BC0" w:rsidP="00DE6BC0">
            <w:pPr>
              <w:keepNext/>
            </w:pPr>
            <w:r>
              <w:t>16</w:t>
            </w:r>
          </w:p>
        </w:tc>
        <w:tc>
          <w:tcPr>
            <w:tcW w:w="850" w:type="dxa"/>
          </w:tcPr>
          <w:p w14:paraId="58247218" w14:textId="77777777" w:rsidR="00DE6BC0" w:rsidRDefault="00DE6BC0" w:rsidP="00DE6BC0">
            <w:pPr>
              <w:keepNext/>
            </w:pPr>
            <w:r>
              <w:t>+12V</w:t>
            </w:r>
          </w:p>
        </w:tc>
      </w:tr>
    </w:tbl>
    <w:p w14:paraId="37549E96" w14:textId="77777777" w:rsidR="00DE6BC0" w:rsidRDefault="00DE6BC0"/>
    <w:sectPr w:rsidR="00DE6BC0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68D6"/>
    <w:rsid w:val="00033092"/>
    <w:rsid w:val="000368D6"/>
    <w:rsid w:val="000A4413"/>
    <w:rsid w:val="00105A60"/>
    <w:rsid w:val="0037655B"/>
    <w:rsid w:val="003B331F"/>
    <w:rsid w:val="005548D5"/>
    <w:rsid w:val="00565695"/>
    <w:rsid w:val="00574509"/>
    <w:rsid w:val="005930CB"/>
    <w:rsid w:val="0069600E"/>
    <w:rsid w:val="006B69A0"/>
    <w:rsid w:val="00780DB7"/>
    <w:rsid w:val="00877215"/>
    <w:rsid w:val="009F2294"/>
    <w:rsid w:val="00AC6FC2"/>
    <w:rsid w:val="00B0402D"/>
    <w:rsid w:val="00D33C3F"/>
    <w:rsid w:val="00D5585E"/>
    <w:rsid w:val="00D56DF4"/>
    <w:rsid w:val="00DB20FF"/>
    <w:rsid w:val="00DE6BC0"/>
    <w:rsid w:val="00E15BF0"/>
    <w:rsid w:val="00E66DDA"/>
    <w:rsid w:val="00EF50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0B7B9B1"/>
  <w15:chartTrackingRefBased/>
  <w15:docId w15:val="{57EC8EE5-C17D-40D2-85BA-D16CB2981B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368D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E6BC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368D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eGrid">
    <w:name w:val="Table Grid"/>
    <w:basedOn w:val="TableNormal"/>
    <w:uiPriority w:val="39"/>
    <w:rsid w:val="000368D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B69A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B69A0"/>
    <w:rPr>
      <w:rFonts w:ascii="Segoe UI" w:hAnsi="Segoe UI" w:cs="Segoe UI"/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DE6BC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0</TotalTime>
  <Pages>2</Pages>
  <Words>368</Words>
  <Characters>2103</Characters>
  <Application>Microsoft Office Word</Application>
  <DocSecurity>0</DocSecurity>
  <Lines>17</Lines>
  <Paragraphs>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2</vt:i4>
      </vt:variant>
    </vt:vector>
  </HeadingPairs>
  <TitlesOfParts>
    <vt:vector size="3" baseType="lpstr">
      <vt:lpstr/>
      <vt:lpstr>HF Low Pass filter</vt:lpstr>
      <vt:lpstr>    Control signals</vt:lpstr>
    </vt:vector>
  </TitlesOfParts>
  <Company/>
  <LinksUpToDate>false</LinksUpToDate>
  <CharactersWithSpaces>24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urence Barker</dc:creator>
  <cp:keywords/>
  <dc:description/>
  <cp:lastModifiedBy>Laurence Barker</cp:lastModifiedBy>
  <cp:revision>21</cp:revision>
  <cp:lastPrinted>2017-11-12T16:53:00Z</cp:lastPrinted>
  <dcterms:created xsi:type="dcterms:W3CDTF">2017-11-12T11:23:00Z</dcterms:created>
  <dcterms:modified xsi:type="dcterms:W3CDTF">2017-11-25T15:42:00Z</dcterms:modified>
</cp:coreProperties>
</file>